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738AA" w14:textId="0B72B068" w:rsidR="00176BB2" w:rsidRDefault="00A53C6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D579B7">
        <w:rPr>
          <w:rFonts w:eastAsia="SimSun"/>
          <w:b/>
          <w:sz w:val="24"/>
          <w:lang w:val="en-US" w:eastAsia="zh-CN"/>
        </w:rPr>
        <w:t>6bis</w:t>
      </w:r>
      <w:r>
        <w:rPr>
          <w:rFonts w:eastAsia="SimSun" w:hint="eastAsia"/>
          <w:b/>
          <w:sz w:val="24"/>
          <w:lang w:val="en-US" w:eastAsia="zh-CN"/>
        </w:rPr>
        <w:t xml:space="preserve"> Electronic</w:t>
      </w:r>
      <w:r>
        <w:rPr>
          <w:rFonts w:eastAsia="SimSun"/>
          <w:b/>
          <w:sz w:val="24"/>
          <w:lang w:val="en-US" w:eastAsia="zh-CN"/>
        </w:rPr>
        <w:tab/>
        <w:t xml:space="preserve"> </w:t>
      </w:r>
      <w:r w:rsidR="00D873A9" w:rsidRPr="00D873A9">
        <w:rPr>
          <w:rFonts w:eastAsia="SimSun"/>
          <w:b/>
          <w:sz w:val="24"/>
          <w:lang w:val="en-US" w:eastAsia="zh-CN"/>
        </w:rPr>
        <w:t>R2-</w:t>
      </w:r>
      <w:r w:rsidR="00FC577C" w:rsidRPr="00D873A9">
        <w:rPr>
          <w:rFonts w:eastAsia="SimSun"/>
          <w:b/>
          <w:sz w:val="24"/>
          <w:lang w:val="en-US" w:eastAsia="zh-CN"/>
        </w:rPr>
        <w:t>2</w:t>
      </w:r>
      <w:r w:rsidR="00FC577C">
        <w:rPr>
          <w:rFonts w:eastAsia="SimSun"/>
          <w:b/>
          <w:sz w:val="24"/>
          <w:lang w:val="en-US" w:eastAsia="zh-CN"/>
        </w:rPr>
        <w:t>20wxyz</w:t>
      </w:r>
    </w:p>
    <w:p w14:paraId="2E75C094" w14:textId="4BCA50D9" w:rsidR="00176BB2" w:rsidRDefault="00A53C6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sidR="00501C55">
        <w:rPr>
          <w:rFonts w:eastAsia="SimSun" w:hint="eastAsia"/>
          <w:b/>
          <w:sz w:val="24"/>
          <w:lang w:val="en-US" w:eastAsia="zh-CN"/>
        </w:rPr>
        <w:t>Jan</w:t>
      </w:r>
      <w:r w:rsidR="00501C55">
        <w:rPr>
          <w:rFonts w:eastAsia="SimSun"/>
          <w:b/>
          <w:sz w:val="24"/>
          <w:lang w:val="en-US" w:eastAsia="zh-CN"/>
        </w:rPr>
        <w:t xml:space="preserve"> </w:t>
      </w:r>
      <w:r>
        <w:rPr>
          <w:rFonts w:eastAsia="SimSun"/>
          <w:b/>
          <w:sz w:val="24"/>
          <w:lang w:val="en-US" w:eastAsia="zh-CN"/>
        </w:rPr>
        <w:t>1</w:t>
      </w:r>
      <w:r w:rsidR="00501C55">
        <w:rPr>
          <w:rFonts w:eastAsia="SimSun"/>
          <w:b/>
          <w:sz w:val="24"/>
          <w:lang w:val="en-US" w:eastAsia="zh-CN"/>
        </w:rPr>
        <w:t xml:space="preserve">7 – </w:t>
      </w:r>
      <w:r>
        <w:rPr>
          <w:rFonts w:eastAsia="SimSun"/>
          <w:b/>
          <w:sz w:val="24"/>
          <w:lang w:val="en-US" w:eastAsia="zh-CN"/>
        </w:rPr>
        <w:t>2</w:t>
      </w:r>
      <w:r w:rsidR="00501C55">
        <w:rPr>
          <w:rFonts w:eastAsia="SimSun"/>
          <w:b/>
          <w:sz w:val="24"/>
          <w:lang w:val="en-US" w:eastAsia="zh-CN"/>
        </w:rPr>
        <w:t>5</w:t>
      </w:r>
      <w:r>
        <w:rPr>
          <w:rFonts w:eastAsia="SimSun"/>
          <w:b/>
          <w:sz w:val="24"/>
          <w:lang w:val="en-US" w:eastAsia="zh-CN"/>
        </w:rPr>
        <w:t>, 202</w:t>
      </w:r>
      <w:r w:rsidR="00501C55">
        <w:rPr>
          <w:rFonts w:eastAsia="SimSun"/>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6318BE69"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55348B">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SimSun"/>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055378FC" w:rsidR="00176BB2" w:rsidRDefault="00A53C6E">
            <w:pPr>
              <w:pStyle w:val="CRCoverPage"/>
              <w:spacing w:after="0"/>
            </w:pPr>
            <w:r>
              <w:t>R</w:t>
            </w:r>
            <w:r w:rsidR="009D26CB">
              <w:t>AN</w:t>
            </w:r>
            <w:r>
              <w:t>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6C60C180" w:rsidR="00176BB2" w:rsidRDefault="00A53C6E" w:rsidP="00D85A22">
            <w:pPr>
              <w:pStyle w:val="CRCoverPage"/>
              <w:spacing w:after="0"/>
              <w:ind w:left="100"/>
              <w:rPr>
                <w:rFonts w:eastAsia="SimSun"/>
                <w:lang w:eastAsia="zh-CN"/>
              </w:rPr>
            </w:pPr>
            <w:r>
              <w:t>20</w:t>
            </w:r>
            <w:r>
              <w:rPr>
                <w:rFonts w:hint="eastAsia"/>
                <w:lang w:eastAsia="zh-CN"/>
              </w:rPr>
              <w:t>2</w:t>
            </w:r>
            <w:r w:rsidR="00D85A22">
              <w:rPr>
                <w:lang w:eastAsia="zh-CN"/>
              </w:rPr>
              <w:t>2</w:t>
            </w:r>
            <w:r>
              <w:rPr>
                <w:rFonts w:hint="eastAsia"/>
                <w:lang w:eastAsia="zh-CN"/>
              </w:rPr>
              <w:t>-</w:t>
            </w:r>
            <w:r>
              <w:rPr>
                <w:lang w:eastAsia="zh-CN"/>
              </w:rPr>
              <w:t>1</w:t>
            </w:r>
            <w:r>
              <w:rPr>
                <w:rFonts w:hint="eastAsia"/>
                <w:lang w:eastAsia="zh-CN"/>
              </w:rPr>
              <w:t>-1</w:t>
            </w:r>
            <w:r w:rsidR="00D85A22">
              <w:rPr>
                <w:lang w:eastAsia="zh-CN"/>
              </w:rPr>
              <w:t>7</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SimSun"/>
                <w:lang w:eastAsia="zh-CN"/>
              </w:rPr>
            </w:pPr>
            <w:r>
              <w:t>Rel-1</w:t>
            </w:r>
            <w:r>
              <w:rPr>
                <w:rFonts w:eastAsia="SimSun"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SimSun"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4FB7DE92" w:rsidR="00176BB2" w:rsidRDefault="00A53C6E" w:rsidP="00E61A1E">
            <w:pPr>
              <w:pStyle w:val="CRCoverPage"/>
              <w:spacing w:after="0"/>
              <w:rPr>
                <w:rFonts w:eastAsia="SimSun"/>
                <w:lang w:val="en-US" w:eastAsia="zh-CN"/>
              </w:rPr>
            </w:pPr>
            <w:r>
              <w:rPr>
                <w:rFonts w:eastAsia="SimSun"/>
                <w:lang w:val="en-US" w:eastAsia="zh-CN"/>
              </w:rPr>
              <w:t>2, 3.1, 3.2, 16.</w:t>
            </w:r>
            <w:r w:rsidR="00E61A1E">
              <w:rPr>
                <w:rFonts w:eastAsia="SimSun"/>
                <w:lang w:val="en-US" w:eastAsia="zh-CN"/>
              </w:rPr>
              <w:t>x</w:t>
            </w:r>
            <w:r>
              <w:rPr>
                <w:rFonts w:eastAsia="SimSun"/>
                <w:lang w:val="en-US" w:eastAsia="zh-CN"/>
              </w:rPr>
              <w:t xml:space="preserve"> (New)</w:t>
            </w:r>
            <w:r w:rsidR="00E51A45">
              <w:rPr>
                <w:rFonts w:eastAsia="SimSun"/>
                <w:lang w:val="en-US" w:eastAsia="zh-CN"/>
              </w:rPr>
              <w:t>, 16.9.</w:t>
            </w:r>
            <w:r w:rsidR="00E61A1E">
              <w:rPr>
                <w:rFonts w:eastAsia="SimSun"/>
                <w:lang w:val="en-US" w:eastAsia="zh-CN"/>
              </w:rPr>
              <w:t>y</w:t>
            </w:r>
            <w:r w:rsidR="00E51A45">
              <w:rPr>
                <w:rFonts w:eastAsia="SimSun"/>
                <w:lang w:val="en-US" w:eastAsia="zh-CN"/>
              </w:rPr>
              <w:t xml:space="preserve">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SimSun"/>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SimSun"/>
          <w:lang w:eastAsia="zh-CN"/>
        </w:rPr>
        <w:sectPr w:rsidR="00176BB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r>
        <w:t>CIoT</w:t>
      </w:r>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t>Multi User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Physical Random Access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4D1D77B" w14:textId="77777777" w:rsidR="00176BB2" w:rsidRDefault="00A53C6E">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59FF77C8"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sidR="00D45EDD">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preamble transmission of the random access procedure for 4-step random access (RA) type.</w:t>
      </w:r>
    </w:p>
    <w:p w14:paraId="60F643AE" w14:textId="77777777" w:rsidR="00176BB2" w:rsidRDefault="00A53C6E">
      <w:r>
        <w:rPr>
          <w:b/>
        </w:rPr>
        <w:t>MSG3</w:t>
      </w:r>
      <w:r>
        <w:t>: first scheduled transmission of the random access procedure.</w:t>
      </w:r>
    </w:p>
    <w:p w14:paraId="628F50DC" w14:textId="77777777" w:rsidR="00176BB2" w:rsidRDefault="00A53C6E">
      <w:r>
        <w:rPr>
          <w:b/>
        </w:rPr>
        <w:t>MSGA</w:t>
      </w:r>
      <w:r>
        <w:rPr>
          <w:bCs/>
        </w:rPr>
        <w:t>:</w:t>
      </w:r>
      <w:r>
        <w:rPr>
          <w:b/>
        </w:rPr>
        <w:t xml:space="preserve"> </w:t>
      </w:r>
      <w:r>
        <w:t>preamble and payload transmissions of the random access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eNB</w:t>
      </w:r>
      <w:r>
        <w:t xml:space="preserve">: node providing E-UTRA user plane and control plane protocol terminations towards the </w:t>
      </w:r>
      <w:proofErr w:type="gramStart"/>
      <w:r>
        <w:t>UE, and</w:t>
      </w:r>
      <w:proofErr w:type="gramEnd"/>
      <w:r>
        <w:t xml:space="preserve">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eNB.</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1D5913B4" w:rsidR="00176BB2" w:rsidRDefault="00A53C6E">
      <w:pPr>
        <w:rPr>
          <w:b/>
        </w:rPr>
      </w:pPr>
      <w:ins w:id="51" w:author="Xuelong Wang" w:date="2021-06-03T10:38:00Z">
        <w:r>
          <w:rPr>
            <w:b/>
          </w:rPr>
          <w:t xml:space="preserve">U2N Remote UE: </w:t>
        </w:r>
        <w:r>
          <w:t>a U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2" w:author="Xuelong Wang" w:date="2021-04-22T14:38:00Z"/>
          <w:rFonts w:eastAsia="SimSun"/>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SimSun" w:hint="eastAsia"/>
            <w:lang w:eastAsia="ja-JP"/>
          </w:rPr>
          <w:t>16.</w:t>
        </w:r>
        <w:r>
          <w:rPr>
            <w:rFonts w:eastAsia="SimSun"/>
            <w:lang w:eastAsia="ja-JP"/>
          </w:rPr>
          <w:t>x</w:t>
        </w:r>
        <w:r>
          <w:rPr>
            <w:rFonts w:eastAsia="SimSun"/>
            <w:lang w:eastAsia="ja-JP"/>
          </w:rPr>
          <w:tab/>
        </w:r>
        <w:bookmarkEnd w:id="53"/>
        <w:bookmarkEnd w:id="54"/>
        <w:bookmarkEnd w:id="55"/>
        <w:bookmarkEnd w:id="56"/>
        <w:bookmarkEnd w:id="57"/>
        <w:bookmarkEnd w:id="58"/>
        <w:r>
          <w:rPr>
            <w:rFonts w:eastAsia="SimSun"/>
            <w:lang w:eastAsia="ja-JP"/>
          </w:rPr>
          <w:t xml:space="preserve">Sidelink Relay </w:t>
        </w:r>
      </w:ins>
    </w:p>
    <w:p w14:paraId="2C315D2E" w14:textId="77777777" w:rsidR="00176BB2" w:rsidRDefault="00A53C6E">
      <w:pPr>
        <w:pStyle w:val="Heading3"/>
        <w:overflowPunct w:val="0"/>
        <w:autoSpaceDE w:val="0"/>
        <w:autoSpaceDN w:val="0"/>
        <w:adjustRightInd w:val="0"/>
        <w:textAlignment w:val="baseline"/>
        <w:rPr>
          <w:ins w:id="60" w:author="Xuelong Wang" w:date="2021-04-22T14:38:00Z"/>
          <w:rFonts w:eastAsia="SimSun"/>
        </w:rPr>
      </w:pPr>
      <w:ins w:id="61" w:author="Xuelong Wang" w:date="2021-04-22T14:38:00Z">
        <w:r>
          <w:rPr>
            <w:rFonts w:eastAsia="SimSun" w:hint="eastAsia"/>
          </w:rPr>
          <w:t>16.</w:t>
        </w:r>
        <w:r>
          <w:rPr>
            <w:rFonts w:eastAsia="SimSun"/>
          </w:rPr>
          <w:t>x.1</w:t>
        </w:r>
        <w:r>
          <w:rPr>
            <w:rFonts w:eastAsia="SimSun"/>
          </w:rPr>
          <w:tab/>
          <w:t xml:space="preserve">General </w:t>
        </w:r>
      </w:ins>
    </w:p>
    <w:p w14:paraId="3D627458" w14:textId="5F1BDB5A" w:rsidR="00176BB2" w:rsidRDefault="00A53C6E" w:rsidP="00C14E81">
      <w:pPr>
        <w:rPr>
          <w:ins w:id="62" w:author="Xuelong Wang" w:date="2021-06-02T11:15:00Z"/>
        </w:rPr>
      </w:pPr>
      <w:ins w:id="63"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64" w:author="Xuelong Wang@RAN2#116" w:date="2021-11-18T13:43:00Z">
        <w:r>
          <w:t>s</w:t>
        </w:r>
      </w:ins>
      <w:ins w:id="65" w:author="Xuelong Wang@RAN2#115" w:date="2021-09-06T15:17:00Z">
        <w:r>
          <w:t xml:space="preserve"> are supported.</w:t>
        </w:r>
      </w:ins>
      <w:r w:rsidR="00AE5FDA">
        <w:t xml:space="preserve"> </w:t>
      </w:r>
      <w:ins w:id="66" w:author="Xuelong Wang@R2#116bis" w:date="2022-01-23T12:18:00Z">
        <w:r w:rsidR="00CC6C80">
          <w:t>The L3 U2N Relay architecture is transparent to the serving RAN of the U2N Relay UE, except for controlling Sidelink resources</w:t>
        </w:r>
      </w:ins>
      <w:ins w:id="67" w:author="Xiaomi (Xing)" w:date="2022-01-24T13:25:00Z">
        <w:r w:rsidR="0073782A">
          <w:t xml:space="preserve"> </w:t>
        </w:r>
        <w:commentRangeStart w:id="68"/>
        <w:r w:rsidR="0073782A">
          <w:t>and notification message transfer</w:t>
        </w:r>
      </w:ins>
      <w:commentRangeEnd w:id="68"/>
      <w:ins w:id="69" w:author="Xiaomi (Xing)" w:date="2022-01-24T13:26:00Z">
        <w:r w:rsidR="0073782A">
          <w:rPr>
            <w:rStyle w:val="CommentReference"/>
          </w:rPr>
          <w:commentReference w:id="68"/>
        </w:r>
      </w:ins>
      <w:ins w:id="70" w:author="Xuelong Wang@R2#116bis" w:date="2022-01-23T12:18:00Z">
        <w:r w:rsidR="00CC6C80">
          <w:t xml:space="preserve">. </w:t>
        </w:r>
        <w:r w:rsidR="00CC6C80">
          <w:rPr>
            <w:rFonts w:eastAsiaTheme="minorEastAsia"/>
            <w:lang w:eastAsia="zh-CN"/>
          </w:rPr>
          <w:t xml:space="preserve">The detailed architecture and procedures for L3 U2N relay can be found in </w:t>
        </w:r>
        <w:r w:rsidR="00CC6C80">
          <w:t>TS 23.304 [xx].</w:t>
        </w:r>
      </w:ins>
    </w:p>
    <w:p w14:paraId="051622A6" w14:textId="77777777" w:rsidR="00176BB2" w:rsidRDefault="00A53C6E">
      <w:pPr>
        <w:rPr>
          <w:ins w:id="71" w:author="Xuelong Wang" w:date="2021-06-02T11:15:00Z"/>
        </w:rPr>
      </w:pPr>
      <w:ins w:id="72" w:author="Xuelong Wang" w:date="2021-06-02T11:15:00Z">
        <w:r>
          <w:t xml:space="preserve">A </w:t>
        </w:r>
      </w:ins>
      <w:ins w:id="73" w:author="Xuelong Wang" w:date="2021-06-02T14:14:00Z">
        <w:r>
          <w:t xml:space="preserve">U2N </w:t>
        </w:r>
      </w:ins>
      <w:ins w:id="74" w:author="Xuelong Wang" w:date="2021-06-02T11:15:00Z">
        <w:r>
          <w:t>Relay UE shall be in RRC_CONNECTED to perform relaying of unicast data.</w:t>
        </w:r>
      </w:ins>
    </w:p>
    <w:p w14:paraId="3D3BE324" w14:textId="77777777" w:rsidR="00176BB2" w:rsidRDefault="00A53C6E">
      <w:pPr>
        <w:spacing w:after="120"/>
        <w:rPr>
          <w:ins w:id="75" w:author="Xuelong Wang" w:date="2021-06-02T11:15:00Z"/>
        </w:rPr>
      </w:pPr>
      <w:ins w:id="76" w:author="Xuelong Wang" w:date="2021-06-02T11:15:00Z">
        <w:r>
          <w:t xml:space="preserve">For L2 </w:t>
        </w:r>
      </w:ins>
      <w:ins w:id="77" w:author="Xuelong Wang" w:date="2021-06-02T14:14:00Z">
        <w:r>
          <w:t>U2N</w:t>
        </w:r>
      </w:ins>
      <w:ins w:id="78" w:author="Xuelong Wang" w:date="2021-06-02T11:15:00Z">
        <w:r>
          <w:t xml:space="preserve"> </w:t>
        </w:r>
      </w:ins>
      <w:ins w:id="79" w:author="Xuelong Wang" w:date="2021-06-04T10:58:00Z">
        <w:r>
          <w:t>r</w:t>
        </w:r>
      </w:ins>
      <w:ins w:id="80" w:author="Xuelong Wang" w:date="2021-06-02T11:15:00Z">
        <w:r>
          <w:t>elay</w:t>
        </w:r>
      </w:ins>
      <w:ins w:id="81" w:author="Xuelong Wang" w:date="2021-06-04T10:57:00Z">
        <w:r>
          <w:t xml:space="preserve"> operation</w:t>
        </w:r>
      </w:ins>
      <w:ins w:id="82"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t>U2N</w:t>
        </w:r>
      </w:ins>
      <w:ins w:id="86" w:author="Xuelong Wang" w:date="2021-06-02T11:15:00Z">
        <w:r>
          <w:t xml:space="preserve"> Relay</w:t>
        </w:r>
        <w:r>
          <w:rPr>
            <w:lang w:eastAsia="zh-CN"/>
          </w:rPr>
          <w:t xml:space="preserve"> and </w:t>
        </w:r>
      </w:ins>
      <w:ins w:id="87" w:author="Xuelong Wang" w:date="2021-06-02T14:14:00Z">
        <w:r>
          <w:rPr>
            <w:lang w:eastAsia="zh-CN"/>
          </w:rPr>
          <w:t xml:space="preserve">U2N </w:t>
        </w:r>
      </w:ins>
      <w:ins w:id="88"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89" w:author="Xuelong Wang" w:date="2021-06-02T11:15:00Z"/>
          <w:lang w:eastAsia="zh-CN"/>
        </w:rPr>
      </w:pPr>
      <w:ins w:id="90" w:author="Xuelong Wang" w:date="2021-06-02T11:15:00Z">
        <w:r>
          <w:rPr>
            <w:rFonts w:hint="eastAsia"/>
            <w:lang w:eastAsia="zh-CN"/>
          </w:rPr>
          <w:t>-</w:t>
        </w:r>
        <w:r>
          <w:rPr>
            <w:lang w:eastAsia="zh-CN"/>
          </w:rPr>
          <w:tab/>
        </w:r>
        <w:commentRangeStart w:id="91"/>
        <w:r>
          <w:rPr>
            <w:lang w:eastAsia="zh-CN"/>
          </w:rPr>
          <w:t xml:space="preserve">The </w:t>
        </w:r>
        <w:r>
          <w:t>U</w:t>
        </w:r>
      </w:ins>
      <w:ins w:id="92" w:author="Xuelong Wang" w:date="2021-06-02T14:14:00Z">
        <w:r>
          <w:t xml:space="preserve">2N </w:t>
        </w:r>
      </w:ins>
      <w:ins w:id="93"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U</w:t>
        </w:r>
      </w:ins>
      <w:ins w:id="94" w:author="Xuelong Wang" w:date="2021-06-02T14:14:00Z">
        <w:r>
          <w:t>2N</w:t>
        </w:r>
      </w:ins>
      <w:ins w:id="95" w:author="Xuelong Wang" w:date="2021-06-02T11:15:00Z">
        <w:r>
          <w:t xml:space="preserve"> </w:t>
        </w:r>
        <w:r>
          <w:rPr>
            <w:lang w:eastAsia="zh-CN"/>
          </w:rPr>
          <w:t>Remote UE(s) are</w:t>
        </w:r>
      </w:ins>
      <w:ins w:id="96" w:author="Xuelong Wang" w:date="2021-06-02T11:17:00Z">
        <w:r>
          <w:rPr>
            <w:lang w:eastAsia="zh-CN"/>
          </w:rPr>
          <w:t xml:space="preserve"> either</w:t>
        </w:r>
      </w:ins>
      <w:ins w:id="97" w:author="Xuelong Wang" w:date="2021-06-02T11:15:00Z">
        <w:r>
          <w:rPr>
            <w:lang w:eastAsia="zh-CN"/>
          </w:rPr>
          <w:t xml:space="preserve"> in </w:t>
        </w:r>
      </w:ins>
      <w:ins w:id="98"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99" w:author="Xuelong Wang" w:date="2021-06-02T11:18:00Z">
        <w:r>
          <w:rPr>
            <w:lang w:eastAsia="zh-CN"/>
          </w:rPr>
          <w:t xml:space="preserve">in </w:t>
        </w:r>
      </w:ins>
      <w:ins w:id="100" w:author="Xuelong Wang" w:date="2021-06-02T11:15:00Z">
        <w:r>
          <w:rPr>
            <w:lang w:eastAsia="zh-CN"/>
          </w:rPr>
          <w:t>RRC_IDLE</w:t>
        </w:r>
      </w:ins>
      <w:commentRangeEnd w:id="91"/>
      <w:r w:rsidR="00E15904">
        <w:rPr>
          <w:rStyle w:val="CommentReference"/>
        </w:rPr>
        <w:commentReference w:id="91"/>
      </w:r>
      <w:ins w:id="101" w:author="Xuelong Wang" w:date="2021-06-02T11:15:00Z">
        <w:r>
          <w:rPr>
            <w:lang w:eastAsia="zh-CN"/>
          </w:rPr>
          <w:t xml:space="preserve">.   </w:t>
        </w:r>
      </w:ins>
    </w:p>
    <w:p w14:paraId="61A0A3B6" w14:textId="5929C458" w:rsidR="00176BB2" w:rsidRDefault="00A53C6E">
      <w:pPr>
        <w:rPr>
          <w:ins w:id="102" w:author="Xuelong Wang@RAN2#116" w:date="2021-11-15T14:54:00Z"/>
          <w:lang w:eastAsia="zh-CN"/>
        </w:rPr>
      </w:pPr>
      <w:ins w:id="103" w:author="Xuelong Wang@RAN2#115" w:date="2021-09-03T10:16:00Z">
        <w:r>
          <w:t xml:space="preserve">For L2 U2N relay, the </w:t>
        </w:r>
        <w:r>
          <w:rPr>
            <w:lang w:eastAsia="zh-CN"/>
          </w:rPr>
          <w:t xml:space="preserve">U2N Remote UE can </w:t>
        </w:r>
      </w:ins>
      <w:ins w:id="104" w:author="Qualcomm - Peng Cheng" w:date="2021-11-16T18:57:00Z">
        <w:r>
          <w:rPr>
            <w:lang w:eastAsia="zh-CN"/>
          </w:rPr>
          <w:t xml:space="preserve">only </w:t>
        </w:r>
      </w:ins>
      <w:ins w:id="105" w:author="Xuelong Wang@RAN2#115" w:date="2021-09-03T10:16:00Z">
        <w:r>
          <w:rPr>
            <w:lang w:eastAsia="zh-CN"/>
          </w:rPr>
          <w:t xml:space="preserve">be configured to use </w:t>
        </w:r>
      </w:ins>
      <w:ins w:id="106" w:author="Xuelong Wang@RAN2#115" w:date="2021-09-03T10:17:00Z">
        <w:r>
          <w:rPr>
            <w:lang w:eastAsia="zh-CN"/>
          </w:rPr>
          <w:t>resource allocation mode 2</w:t>
        </w:r>
      </w:ins>
      <w:ins w:id="107" w:author="Xuelong Wang@RAN2#116" w:date="2021-11-18T13:48:00Z">
        <w:r>
          <w:rPr>
            <w:lang w:eastAsia="zh-CN"/>
          </w:rPr>
          <w:t>(</w:t>
        </w:r>
      </w:ins>
      <w:ins w:id="108" w:author="Xuelong Wang@RAN2#116" w:date="2021-11-18T13:49:00Z">
        <w:r>
          <w:rPr>
            <w:lang w:eastAsia="zh-CN"/>
          </w:rPr>
          <w:t xml:space="preserve">as </w:t>
        </w:r>
      </w:ins>
      <w:ins w:id="109" w:author="Xuelong Wang@RAN2#116" w:date="2021-11-18T13:48:00Z">
        <w:r>
          <w:rPr>
            <w:rFonts w:eastAsiaTheme="minorEastAsia"/>
            <w:color w:val="FF0000"/>
            <w:lang w:eastAsia="zh-CN"/>
          </w:rPr>
          <w:t>specified in 5.7.2 and 16.9.3.1</w:t>
        </w:r>
        <w:r>
          <w:rPr>
            <w:lang w:eastAsia="zh-CN"/>
          </w:rPr>
          <w:t>)</w:t>
        </w:r>
      </w:ins>
      <w:ins w:id="110" w:author="Xuelong Wang@RAN2#116" w:date="2021-11-18T13:45:00Z">
        <w:r>
          <w:t xml:space="preserve"> for data to be relayed</w:t>
        </w:r>
      </w:ins>
      <w:ins w:id="111" w:author="Xuelong Wang@RAN2#115" w:date="2021-09-03T10:17:00Z">
        <w:del w:id="112" w:author="Xuelong Wang@R2#116bis" w:date="2022-01-23T12:22:00Z">
          <w:r w:rsidDel="003B15DD">
            <w:rPr>
              <w:lang w:eastAsia="zh-CN"/>
            </w:rPr>
            <w:delText xml:space="preserve"> if </w:delText>
          </w:r>
        </w:del>
      </w:ins>
      <w:ins w:id="113" w:author="Xuelong Wang@RAN2#116" w:date="2021-11-18T13:46:00Z">
        <w:del w:id="114" w:author="Xuelong Wang@R2#116bis" w:date="2022-01-23T12:22:00Z">
          <w:r w:rsidDel="003B15DD">
            <w:rPr>
              <w:rFonts w:eastAsiaTheme="minorEastAsia"/>
              <w:color w:val="FF0000"/>
              <w:lang w:eastAsia="zh-CN"/>
            </w:rPr>
            <w:delText>PC5-RRC connection specific for sidelink</w:delText>
          </w:r>
          <w:r w:rsidDel="003B15DD">
            <w:rPr>
              <w:lang w:eastAsia="zh-CN"/>
            </w:rPr>
            <w:delText xml:space="preserve"> </w:delText>
          </w:r>
        </w:del>
      </w:ins>
      <w:ins w:id="115" w:author="Xuelong Wang@RAN2#115" w:date="2021-09-03T10:17:00Z">
        <w:del w:id="116" w:author="Xuelong Wang@R2#116bis" w:date="2022-01-23T12:22:00Z">
          <w:r w:rsidDel="003B15DD">
            <w:rPr>
              <w:lang w:eastAsia="zh-CN"/>
            </w:rPr>
            <w:delText>relay connection has been setup</w:delText>
          </w:r>
        </w:del>
        <w:r>
          <w:rPr>
            <w:lang w:eastAsia="zh-CN"/>
          </w:rPr>
          <w:t xml:space="preserve">. </w:t>
        </w:r>
      </w:ins>
    </w:p>
    <w:p w14:paraId="7B452AD7" w14:textId="6C78370D" w:rsidR="00176BB2" w:rsidRDefault="003B15DD">
      <w:pPr>
        <w:rPr>
          <w:ins w:id="117" w:author="Xuelong Wang@RAN2#115" w:date="2021-09-03T10:17:00Z"/>
          <w:lang w:eastAsia="zh-CN"/>
        </w:rPr>
      </w:pPr>
      <w:ins w:id="118" w:author="Xuelong Wang@R2#116bis" w:date="2022-01-23T12:20:00Z">
        <w:r>
          <w:rPr>
            <w:lang w:eastAsia="zh-CN"/>
          </w:rPr>
          <w:t xml:space="preserve">The traffic of </w:t>
        </w:r>
      </w:ins>
      <w:ins w:id="119" w:author="Xuelong Wang@RAN2#116" w:date="2021-11-15T14:54:00Z">
        <w:r w:rsidR="00A53C6E">
          <w:rPr>
            <w:lang w:eastAsia="zh-CN"/>
          </w:rPr>
          <w:t>U2N</w:t>
        </w:r>
        <w:r w:rsidR="00A53C6E">
          <w:t xml:space="preserve"> Remote UE</w:t>
        </w:r>
      </w:ins>
      <w:ins w:id="120" w:author="Xuelong Wang@RAN2#116" w:date="2021-11-18T13:50:00Z">
        <w:del w:id="121" w:author="Xuelong Wang@R2#116bis" w:date="2022-01-23T12:21:00Z">
          <w:r w:rsidR="00A53C6E" w:rsidDel="003B15DD">
            <w:delText>’s</w:delText>
          </w:r>
        </w:del>
      </w:ins>
      <w:ins w:id="122" w:author="Xuelong Wang@RAN2#116" w:date="2021-11-15T14:54:00Z">
        <w:del w:id="123" w:author="Xuelong Wang@R2#116bis" w:date="2022-01-23T12:21:00Z">
          <w:r w:rsidR="00A53C6E" w:rsidDel="003B15DD">
            <w:delText xml:space="preserve"> traffic</w:delText>
          </w:r>
        </w:del>
        <w:r w:rsidR="00A53C6E">
          <w:t xml:space="preserve"> and</w:t>
        </w:r>
      </w:ins>
      <w:ins w:id="124" w:author="Xuelong Wang@R2#116bis" w:date="2022-01-23T12:21:00Z">
        <w:r>
          <w:t xml:space="preserve"> traffic of </w:t>
        </w:r>
      </w:ins>
      <w:ins w:id="125" w:author="Xuelong Wang@RAN2#116" w:date="2021-11-15T14:54:00Z">
        <w:del w:id="126" w:author="Xuelong Wang@R2#116bis" w:date="2022-01-23T12:21:00Z">
          <w:r w:rsidR="00A53C6E" w:rsidDel="003B15DD">
            <w:delText xml:space="preserve"> </w:delText>
          </w:r>
        </w:del>
        <w:r w:rsidR="00A53C6E">
          <w:t>U2N Relay UE</w:t>
        </w:r>
      </w:ins>
      <w:ins w:id="127" w:author="Xuelong Wang@RAN2#116" w:date="2021-11-18T13:50:00Z">
        <w:del w:id="128" w:author="Xuelong Wang@R2#116bis" w:date="2022-01-23T12:21:00Z">
          <w:r w:rsidR="00A53C6E" w:rsidDel="003B15DD">
            <w:delText>’s</w:delText>
          </w:r>
        </w:del>
      </w:ins>
      <w:ins w:id="129" w:author="Xuelong Wang@RAN2#116" w:date="2021-11-15T14:54:00Z">
        <w:del w:id="130" w:author="Xuelong Wang@R2#116bis" w:date="2022-01-23T12:21:00Z">
          <w:r w:rsidR="00A53C6E" w:rsidDel="003B15DD">
            <w:delText xml:space="preserve"> own traffic</w:delText>
          </w:r>
        </w:del>
        <w:r w:rsidR="00A53C6E">
          <w:t xml:space="preserve"> shall be separated in different </w:t>
        </w:r>
        <w:proofErr w:type="spellStart"/>
        <w:r w:rsidR="00A53C6E">
          <w:t>Uu</w:t>
        </w:r>
        <w:proofErr w:type="spellEnd"/>
        <w:r w:rsidR="00A53C6E">
          <w:t xml:space="preserve"> RLC </w:t>
        </w:r>
      </w:ins>
      <w:ins w:id="131" w:author="ZTE" w:date="2021-11-18T17:22:00Z">
        <w:r w:rsidR="00A53C6E">
          <w:rPr>
            <w:rFonts w:eastAsia="SimSun" w:hint="eastAsia"/>
            <w:lang w:val="en-US" w:eastAsia="zh-CN"/>
          </w:rPr>
          <w:t>channels</w:t>
        </w:r>
      </w:ins>
      <w:ins w:id="132" w:author="Xuelong Wang@RAN2#116" w:date="2021-11-15T14:54:00Z">
        <w:r w:rsidR="00A53C6E">
          <w:t xml:space="preserve"> </w:t>
        </w:r>
        <w:del w:id="133" w:author="Xuelong Wang@R2#116bis" w:date="2022-01-23T12:21:00Z">
          <w:r w:rsidR="00A53C6E" w:rsidDel="003B15DD">
            <w:delText>in</w:delText>
          </w:r>
        </w:del>
      </w:ins>
      <w:ins w:id="134" w:author="Xuelong Wang@R2#116bis" w:date="2022-01-23T12:21:00Z">
        <w:r>
          <w:t>over</w:t>
        </w:r>
      </w:ins>
      <w:ins w:id="135" w:author="Xuelong Wang@RAN2#116" w:date="2021-11-15T14:54:00Z">
        <w:r w:rsidR="00A53C6E">
          <w:t xml:space="preserve"> </w:t>
        </w:r>
        <w:proofErr w:type="spellStart"/>
        <w:r w:rsidR="00A53C6E">
          <w:t>Uu</w:t>
        </w:r>
        <w:proofErr w:type="spellEnd"/>
        <w:del w:id="136" w:author="Xuelong Wang@R2#116bis" w:date="2022-01-23T12:21:00Z">
          <w:r w:rsidR="00A53C6E" w:rsidDel="003B15DD">
            <w:delText xml:space="preserve"> hop</w:delText>
          </w:r>
        </w:del>
        <w:r w:rsidR="00A53C6E">
          <w:t>.</w:t>
        </w:r>
      </w:ins>
    </w:p>
    <w:p w14:paraId="21BE1EC7" w14:textId="77777777" w:rsidR="00176BB2" w:rsidRDefault="00A53C6E">
      <w:pPr>
        <w:pStyle w:val="Heading3"/>
        <w:overflowPunct w:val="0"/>
        <w:autoSpaceDE w:val="0"/>
        <w:autoSpaceDN w:val="0"/>
        <w:adjustRightInd w:val="0"/>
        <w:textAlignment w:val="baseline"/>
        <w:rPr>
          <w:ins w:id="137" w:author="Xuelong Wang" w:date="2021-04-22T14:38:00Z"/>
          <w:rFonts w:eastAsia="SimSun"/>
        </w:rPr>
      </w:pPr>
      <w:ins w:id="138" w:author="Xuelong Wang" w:date="2021-04-22T14:38:00Z">
        <w:r>
          <w:rPr>
            <w:rFonts w:eastAsia="SimSun" w:hint="eastAsia"/>
          </w:rPr>
          <w:lastRenderedPageBreak/>
          <w:t>16.</w:t>
        </w:r>
        <w:r>
          <w:rPr>
            <w:rFonts w:eastAsia="SimSun"/>
          </w:rPr>
          <w:t>x</w:t>
        </w:r>
        <w:r>
          <w:rPr>
            <w:rFonts w:eastAsia="SimSun" w:hint="eastAsia"/>
          </w:rPr>
          <w:t>.</w:t>
        </w:r>
      </w:ins>
      <w:ins w:id="139" w:author="Xuelong Wang" w:date="2021-04-22T14:44:00Z">
        <w:r>
          <w:rPr>
            <w:rFonts w:eastAsia="SimSun"/>
          </w:rPr>
          <w:t>2</w:t>
        </w:r>
      </w:ins>
      <w:ins w:id="140" w:author="Xuelong Wang" w:date="2021-04-22T14:38:00Z">
        <w:r>
          <w:rPr>
            <w:rFonts w:eastAsia="SimSun"/>
          </w:rPr>
          <w:tab/>
          <w:t>Protocol Architecture</w:t>
        </w:r>
        <w:r>
          <w:rPr>
            <w:rFonts w:eastAsia="SimSun" w:hint="eastAsia"/>
          </w:rPr>
          <w:t xml:space="preserve"> </w:t>
        </w:r>
      </w:ins>
    </w:p>
    <w:p w14:paraId="0AFEDA1B" w14:textId="77777777" w:rsidR="00176BB2" w:rsidRDefault="00A53C6E">
      <w:pPr>
        <w:pStyle w:val="Heading4"/>
        <w:overflowPunct w:val="0"/>
        <w:autoSpaceDE w:val="0"/>
        <w:autoSpaceDN w:val="0"/>
        <w:adjustRightInd w:val="0"/>
        <w:textAlignment w:val="baseline"/>
        <w:rPr>
          <w:ins w:id="141" w:author="Xuelong Wang@RAN2#115" w:date="2021-09-03T10:20:00Z"/>
          <w:rFonts w:eastAsiaTheme="minorEastAsia"/>
          <w:lang w:eastAsia="ja-JP"/>
        </w:rPr>
      </w:pPr>
      <w:ins w:id="142"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34119C59" w:rsidR="00176BB2" w:rsidRDefault="00A53C6E">
      <w:pPr>
        <w:rPr>
          <w:ins w:id="143" w:author="Xuelong Wang@RAN2#116" w:date="2021-11-18T14:06:00Z"/>
        </w:rPr>
      </w:pPr>
      <w:ins w:id="144" w:author="Xuelong Wang@RAN2#115" w:date="2021-09-03T10:20:00Z">
        <w:r>
          <w:t xml:space="preserve">The protocol stacks for the user plane and control plane of L2 U2N Relay architecture are described in Figure 16.x.2.1-1 and Figure 16.x.2.1-2. </w:t>
        </w:r>
        <w:del w:id="145" w:author="Xuelong Wang@R2#116bis" w:date="2022-01-23T12:24:00Z">
          <w:r w:rsidDel="003B15DD">
            <w:delText>For L2 U2N Relay, t</w:delText>
          </w:r>
        </w:del>
      </w:ins>
      <w:ins w:id="146" w:author="Xuelong Wang@R2#116bis" w:date="2022-01-23T12:24:00Z">
        <w:r w:rsidR="003B15DD">
          <w:t>T</w:t>
        </w:r>
      </w:ins>
      <w:ins w:id="147" w:author="Xuelong Wang@RAN2#115" w:date="2021-09-03T10:20:00Z">
        <w:r>
          <w:t xml:space="preserve">he </w:t>
        </w:r>
      </w:ins>
      <w:ins w:id="148" w:author="Xuelong Wang@RAN2#116" w:date="2021-11-18T13:51:00Z">
        <w:r>
          <w:t>SRAP</w:t>
        </w:r>
      </w:ins>
      <w:ins w:id="149" w:author="Xuelong Wang@R2#116bis" w:date="2022-01-23T12:24:00Z">
        <w:r w:rsidR="003B15DD">
          <w:t xml:space="preserve"> (Sidelink Relay Adaptation Protocol)</w:t>
        </w:r>
      </w:ins>
      <w:ins w:id="150" w:author="Xuelong Wang@RAN2#116" w:date="2021-11-18T13:51:00Z">
        <w:r>
          <w:t xml:space="preserve"> </w:t>
        </w:r>
      </w:ins>
      <w:proofErr w:type="gramStart"/>
      <w:ins w:id="151" w:author="ZTE" w:date="2021-11-18T17:22:00Z">
        <w:r>
          <w:rPr>
            <w:rFonts w:eastAsia="SimSun" w:hint="eastAsia"/>
            <w:lang w:val="en-US" w:eastAsia="zh-CN"/>
          </w:rPr>
          <w:t>sub</w:t>
        </w:r>
      </w:ins>
      <w:ins w:id="152" w:author="Xuelong Wang@RAN2#115" w:date="2021-09-03T10:20:00Z">
        <w:r>
          <w:t>layer</w:t>
        </w:r>
      </w:ins>
      <w:ins w:id="153" w:author="Xuelong Wang@RAN2#116" w:date="2021-11-15T14:58:00Z">
        <w:r>
          <w:t xml:space="preserve"> </w:t>
        </w:r>
      </w:ins>
      <w:ins w:id="154" w:author="Xuelong Wang@RAN2#115" w:date="2021-09-03T10:20:00Z">
        <w:r>
          <w:t xml:space="preserve"> is</w:t>
        </w:r>
        <w:proofErr w:type="gramEnd"/>
        <w:r>
          <w:t xml:space="preserve"> placed over </w:t>
        </w:r>
      </w:ins>
      <w:ins w:id="155" w:author="Xuelong Wang@RAN2#116" w:date="2021-11-18T13:51:00Z">
        <w:r>
          <w:t xml:space="preserve">the </w:t>
        </w:r>
      </w:ins>
      <w:ins w:id="156"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ins>
      <w:ins w:id="157" w:author="Xuelong Wang@RAN2#116" w:date="2021-11-18T13:51:00Z">
        <w:r>
          <w:t xml:space="preserve">, </w:t>
        </w:r>
      </w:ins>
      <w:ins w:id="158" w:author="Xuelong Wang@RAN2#115" w:date="2021-09-03T10:20:00Z">
        <w:r>
          <w:t xml:space="preserve">PDCP and RRC are terminated between U2N Remote UE and </w:t>
        </w:r>
        <w:proofErr w:type="spellStart"/>
        <w:r>
          <w:t>gNB</w:t>
        </w:r>
        <w:proofErr w:type="spellEnd"/>
        <w:r>
          <w:t xml:space="preserve">, while </w:t>
        </w:r>
      </w:ins>
      <w:ins w:id="159" w:author="Xiaomi (Xing)" w:date="2021-11-17T15:54:00Z">
        <w:r>
          <w:t xml:space="preserve">SRAP, </w:t>
        </w:r>
      </w:ins>
      <w:ins w:id="160" w:author="Xuelong Wang@RAN2#115" w:date="2021-09-03T10:20:00Z">
        <w:r>
          <w:t xml:space="preserve">RLC, MAC and PHY are terminated in each link (i.e. the link between U2N Remote UE and U2N Relay UE and the link between U2N Relay UE and the </w:t>
        </w:r>
        <w:proofErr w:type="spellStart"/>
        <w:r>
          <w:t>gNB</w:t>
        </w:r>
        <w:proofErr w:type="spellEnd"/>
        <w:r>
          <w:t>).</w:t>
        </w:r>
      </w:ins>
    </w:p>
    <w:p w14:paraId="462EC030" w14:textId="2930F819" w:rsidR="00176BB2" w:rsidRDefault="00A53C6E">
      <w:pPr>
        <w:pStyle w:val="EditorsNote"/>
        <w:ind w:left="0" w:firstLine="0"/>
        <w:rPr>
          <w:ins w:id="161" w:author="Xuelong Wang@RAN2#115" w:date="2021-09-03T10:21:00Z"/>
        </w:rPr>
      </w:pPr>
      <w:ins w:id="162" w:author="Xuelong Wang@RAN2#116" w:date="2021-11-18T14:06:00Z">
        <w:r>
          <w:rPr>
            <w:color w:val="000000" w:themeColor="text1"/>
          </w:rPr>
          <w:t xml:space="preserve">For L2 U2N Relay, the </w:t>
        </w:r>
        <w:r>
          <w:t>SRAP</w:t>
        </w:r>
        <w:r>
          <w:rPr>
            <w:color w:val="000000" w:themeColor="text1"/>
          </w:rPr>
          <w:t xml:space="preserve"> </w:t>
        </w:r>
      </w:ins>
      <w:ins w:id="163" w:author="Xuelong Wang@RAN2#116" w:date="2021-11-19T14:02:00Z">
        <w:r w:rsidR="00012F4C">
          <w:rPr>
            <w:color w:val="000000" w:themeColor="text1"/>
          </w:rPr>
          <w:t>sub</w:t>
        </w:r>
      </w:ins>
      <w:ins w:id="164" w:author="Xuelong Wang@RAN2#116" w:date="2021-11-18T14:06:00Z">
        <w:r>
          <w:rPr>
            <w:color w:val="000000" w:themeColor="text1"/>
          </w:rPr>
          <w:t>layer over PC5 is only for the purpose of bearer mapping.</w:t>
        </w:r>
        <w:r>
          <w:t xml:space="preserve"> The SRAP</w:t>
        </w:r>
        <w:r>
          <w:rPr>
            <w:color w:val="auto"/>
          </w:rPr>
          <w:t xml:space="preserve"> </w:t>
        </w:r>
      </w:ins>
      <w:ins w:id="165" w:author="Xuelong Wang@RAN2#116" w:date="2021-11-19T14:02:00Z">
        <w:r w:rsidR="00012F4C">
          <w:rPr>
            <w:color w:val="auto"/>
          </w:rPr>
          <w:t>sub</w:t>
        </w:r>
      </w:ins>
      <w:ins w:id="166"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67" w:author="Xuelong Wang@RAN2#116" w:date="2021-11-19T14:02:00Z">
        <w:r w:rsidR="00012F4C">
          <w:t>sub</w:t>
        </w:r>
      </w:ins>
      <w:ins w:id="168" w:author="Xuelong Wang@RAN2#116" w:date="2021-11-18T14:06:00Z">
        <w:r>
          <w:t xml:space="preserve">layer is not present over PC5 hop, but the SRAP </w:t>
        </w:r>
      </w:ins>
      <w:ins w:id="169" w:author="Xuelong Wang@RAN2#116" w:date="2021-11-19T14:02:00Z">
        <w:r w:rsidR="00012F4C">
          <w:t>sub</w:t>
        </w:r>
      </w:ins>
      <w:ins w:id="170" w:author="Xuelong Wang@RAN2#116" w:date="2021-11-18T14:06:00Z">
        <w:r>
          <w:t xml:space="preserve">layer is present over </w:t>
        </w:r>
        <w:proofErr w:type="spellStart"/>
        <w:r>
          <w:t>Uu</w:t>
        </w:r>
        <w:proofErr w:type="spellEnd"/>
        <w:r>
          <w:t xml:space="preserve"> hop for both DL and UL.</w:t>
        </w:r>
      </w:ins>
    </w:p>
    <w:p w14:paraId="0A8FCDC1" w14:textId="77777777" w:rsidR="00176BB2" w:rsidRDefault="000818C7">
      <w:pPr>
        <w:jc w:val="center"/>
        <w:rPr>
          <w:ins w:id="171" w:author="Xuelong Wang@RAN2#115" w:date="2021-09-03T10:22:00Z"/>
        </w:rPr>
      </w:pPr>
      <w:ins w:id="172"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9.25pt;height:166.55pt;mso-width-percent:0;mso-height-percent:0;mso-width-percent:0;mso-height-percent:0" o:ole="">
              <v:imagedata r:id="rId27" o:title=""/>
            </v:shape>
            <o:OLEObject Type="Embed" ProgID="Visio.Drawing.15" ShapeID="_x0000_i1025" DrawAspect="Content" ObjectID="_1704638366" r:id="rId28"/>
          </w:object>
        </w:r>
      </w:ins>
    </w:p>
    <w:p w14:paraId="16975747" w14:textId="77777777" w:rsidR="00176BB2" w:rsidRDefault="00A53C6E">
      <w:pPr>
        <w:jc w:val="center"/>
        <w:rPr>
          <w:ins w:id="173" w:author="Xuelong Wang@RAN2#115" w:date="2021-09-03T10:21:00Z"/>
        </w:rPr>
      </w:pPr>
      <w:ins w:id="174" w:author="Xuelong Wang@RAN2#115" w:date="2021-09-03T10:21:00Z">
        <w:r>
          <w:t>Figure 16.x.2.1-1: User plane protocol stack for L2 UE-to-Network Relay</w:t>
        </w:r>
      </w:ins>
    </w:p>
    <w:p w14:paraId="46FC0DB1" w14:textId="77777777" w:rsidR="00176BB2" w:rsidRDefault="00176BB2">
      <w:pPr>
        <w:rPr>
          <w:ins w:id="175" w:author="Xuelong Wang@RAN2#115" w:date="2021-09-03T10:22:00Z"/>
        </w:rPr>
      </w:pPr>
    </w:p>
    <w:p w14:paraId="4EA62368" w14:textId="77777777" w:rsidR="00176BB2" w:rsidRDefault="000818C7">
      <w:pPr>
        <w:jc w:val="center"/>
        <w:rPr>
          <w:ins w:id="176" w:author="Xuelong Wang@RAN2#115" w:date="2021-09-03T10:29:00Z"/>
        </w:rPr>
      </w:pPr>
      <w:ins w:id="177" w:author="Xuelong Wang@RAN2#115" w:date="2021-09-03T10:29:00Z">
        <w:r>
          <w:rPr>
            <w:noProof/>
          </w:rPr>
          <w:object w:dxaOrig="5440" w:dyaOrig="3400" w14:anchorId="2ECA69CC">
            <v:shape id="_x0000_i1026" type="#_x0000_t75" alt="" style="width:272.35pt;height:169.65pt;mso-width-percent:0;mso-height-percent:0;mso-width-percent:0;mso-height-percent:0" o:ole="">
              <v:imagedata r:id="rId29" o:title=""/>
            </v:shape>
            <o:OLEObject Type="Embed" ProgID="Visio.Drawing.15" ShapeID="_x0000_i1026" DrawAspect="Content" ObjectID="_1704638367" r:id="rId30"/>
          </w:object>
        </w:r>
      </w:ins>
    </w:p>
    <w:p w14:paraId="10B5E3D4" w14:textId="77777777" w:rsidR="00176BB2" w:rsidRDefault="00A53C6E">
      <w:pPr>
        <w:jc w:val="center"/>
        <w:rPr>
          <w:ins w:id="178" w:author="Xuelong Wang@RAN2#115" w:date="2021-09-03T10:21:00Z"/>
        </w:rPr>
      </w:pPr>
      <w:ins w:id="179" w:author="Xuelong Wang@RAN2#115" w:date="2021-09-03T10:21:00Z">
        <w:r>
          <w:t>Figure 16.x.2.1-</w:t>
        </w:r>
      </w:ins>
      <w:ins w:id="180" w:author="Xuelong Wang@RAN2#115" w:date="2021-09-03T10:22:00Z">
        <w:r>
          <w:t>2</w:t>
        </w:r>
      </w:ins>
      <w:ins w:id="181" w:author="Xuelong Wang@RAN2#115" w:date="2021-09-03T10:21:00Z">
        <w:r>
          <w:t xml:space="preserve">: </w:t>
        </w:r>
      </w:ins>
      <w:ins w:id="182" w:author="Xuelong Wang@RAN2#115" w:date="2021-09-03T10:22:00Z">
        <w:r>
          <w:t>Control</w:t>
        </w:r>
      </w:ins>
      <w:ins w:id="183" w:author="Xuelong Wang@RAN2#115" w:date="2021-09-03T10:21:00Z">
        <w:r>
          <w:t xml:space="preserve"> plane protocol stack for L2 UE-to-Network Relay</w:t>
        </w:r>
      </w:ins>
    </w:p>
    <w:p w14:paraId="58554841" w14:textId="77777777" w:rsidR="00176BB2" w:rsidRDefault="00A53C6E">
      <w:pPr>
        <w:rPr>
          <w:ins w:id="184" w:author="Xuelong Wang@RAN2#115" w:date="2021-09-03T10:34:00Z"/>
        </w:rPr>
      </w:pPr>
      <w:ins w:id="185" w:author="Xuelong Wang@RAN2#115" w:date="2021-09-03T10:34:00Z">
        <w:r>
          <w:rPr>
            <w:rFonts w:hint="eastAsia"/>
            <w:lang w:eastAsia="zh-CN"/>
          </w:rPr>
          <w:t>F</w:t>
        </w:r>
        <w:r>
          <w:t>or L2 U2N Relay, for uplink</w:t>
        </w:r>
      </w:ins>
    </w:p>
    <w:p w14:paraId="5AC1D255" w14:textId="71BE0E6C" w:rsidR="00176BB2" w:rsidRDefault="00A53C6E">
      <w:pPr>
        <w:pStyle w:val="B10"/>
        <w:rPr>
          <w:ins w:id="186" w:author="Xuelong Wang@RAN2#115" w:date="2021-09-03T10:34:00Z"/>
        </w:rPr>
      </w:pPr>
      <w:ins w:id="187" w:author="Xuelong Wang@RAN2#115" w:date="2021-09-03T10:34:00Z">
        <w:r>
          <w:t>-</w:t>
        </w:r>
        <w:r>
          <w:tab/>
          <w:t xml:space="preserve">The </w:t>
        </w:r>
        <w:proofErr w:type="spellStart"/>
        <w:r>
          <w:t>Uu</w:t>
        </w:r>
        <w:proofErr w:type="spellEnd"/>
        <w:r>
          <w:t xml:space="preserve"> </w:t>
        </w:r>
      </w:ins>
      <w:ins w:id="188" w:author="Xuelong Wang@RAN2#116" w:date="2021-11-15T15:02:00Z">
        <w:r>
          <w:t xml:space="preserve">SRAP </w:t>
        </w:r>
      </w:ins>
      <w:ins w:id="189" w:author="Xuelong Wang@RAN2#116" w:date="2021-11-22T10:03:00Z">
        <w:r w:rsidR="00613BEA">
          <w:t>sub</w:t>
        </w:r>
      </w:ins>
      <w:ins w:id="190" w:author="Xuelong Wang@RAN2#115" w:date="2021-09-03T10:34:00Z">
        <w:r>
          <w:t xml:space="preserve">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w:t>
        </w:r>
      </w:ins>
      <w:ins w:id="191" w:author="Xuelong Wang@RAN2#116" w:date="2021-11-15T15:35:00Z">
        <w:r>
          <w:t>s</w:t>
        </w:r>
      </w:ins>
      <w:ins w:id="192" w:author="ZTE" w:date="2021-11-18T17:23:00Z">
        <w:r>
          <w:rPr>
            <w:rFonts w:eastAsia="SimSun" w:hint="eastAsia"/>
            <w:lang w:val="en-US" w:eastAsia="zh-CN"/>
          </w:rPr>
          <w:t xml:space="preserve"> </w:t>
        </w:r>
      </w:ins>
      <w:ins w:id="193" w:author="Xuelong Wang@RAN2#116" w:date="2021-11-15T15:35:00Z">
        <w:r>
          <w:t xml:space="preserve">or </w:t>
        </w:r>
      </w:ins>
      <w:ins w:id="194" w:author="Xuelong Wang@RAN2#115" w:date="2021-09-03T10:34:00Z">
        <w:r>
          <w:t>DRB</w:t>
        </w:r>
      </w:ins>
      <w:ins w:id="195" w:author="Xuelong Wang@RAN2#116" w:date="2021-11-15T15:35:00Z">
        <w:r>
          <w:t>s</w:t>
        </w:r>
      </w:ins>
      <w:ins w:id="196" w:author="Xuelong Wang@RAN2#115" w:date="2021-09-03T10:34:00Z">
        <w:r>
          <w:t xml:space="preserve">) of the same Remote UE and/or different Remote UEs can be </w:t>
        </w:r>
      </w:ins>
      <w:ins w:id="197" w:author="Xuelong Wang@RAN2#116" w:date="2021-11-18T13:54:00Z">
        <w:r>
          <w:t xml:space="preserve">multiplexed over the same </w:t>
        </w:r>
      </w:ins>
      <w:proofErr w:type="spellStart"/>
      <w:ins w:id="198" w:author="Xuelong Wang@RAN2#115" w:date="2021-09-03T10:34:00Z">
        <w:r>
          <w:t>Uu</w:t>
        </w:r>
        <w:proofErr w:type="spellEnd"/>
        <w:r>
          <w:t xml:space="preserve"> RLC channel. </w:t>
        </w:r>
      </w:ins>
    </w:p>
    <w:p w14:paraId="58AEF639" w14:textId="1BB0A5B6" w:rsidR="00176BB2" w:rsidRDefault="00A53C6E">
      <w:pPr>
        <w:pStyle w:val="B10"/>
        <w:rPr>
          <w:ins w:id="199" w:author="Qualcomm - Peng Cheng" w:date="2021-11-18T19:30:00Z"/>
        </w:rPr>
      </w:pPr>
      <w:ins w:id="200" w:author="Xuelong Wang@RAN2#115" w:date="2021-09-03T10:34:00Z">
        <w:r>
          <w:t>-</w:t>
        </w:r>
        <w:r>
          <w:tab/>
          <w:t xml:space="preserve">The </w:t>
        </w:r>
        <w:proofErr w:type="spellStart"/>
        <w:r>
          <w:t>Uu</w:t>
        </w:r>
        <w:proofErr w:type="spellEnd"/>
        <w:r>
          <w:t xml:space="preserve"> </w:t>
        </w:r>
      </w:ins>
      <w:ins w:id="201" w:author="Xuelong Wang@RAN2#116" w:date="2021-11-15T15:02:00Z">
        <w:r>
          <w:t xml:space="preserve">SRAP </w:t>
        </w:r>
      </w:ins>
      <w:ins w:id="202" w:author="Xuelong Wang@RAN2#116" w:date="2021-11-22T10:03:00Z">
        <w:r w:rsidR="00613BEA">
          <w:t>sub</w:t>
        </w:r>
      </w:ins>
      <w:ins w:id="203" w:author="Xuelong Wang@RAN2#115" w:date="2021-09-03T10:34:00Z">
        <w:r>
          <w:t xml:space="preserve">layer supports Remote UE identification for the UL traffic. The identity information of Remote UE </w:t>
        </w:r>
        <w:proofErr w:type="spellStart"/>
        <w:r>
          <w:t>Uu</w:t>
        </w:r>
        <w:proofErr w:type="spellEnd"/>
        <w:r>
          <w:t xml:space="preserve"> Radio Bearer and a local Remote UE ID </w:t>
        </w:r>
      </w:ins>
      <w:ins w:id="204" w:author="Nokia(GWO)1" w:date="2021-11-18T12:58:00Z">
        <w:r w:rsidR="00F70461">
          <w:t>are</w:t>
        </w:r>
      </w:ins>
      <w:ins w:id="205" w:author="Xuelong Wang@RAN2#115" w:date="2021-09-03T10:34:00Z">
        <w:r>
          <w:t xml:space="preserve"> included in the </w:t>
        </w:r>
        <w:proofErr w:type="spellStart"/>
        <w:r>
          <w:t>Uu</w:t>
        </w:r>
        <w:proofErr w:type="spellEnd"/>
        <w:r>
          <w:t xml:space="preserve"> </w:t>
        </w:r>
      </w:ins>
      <w:ins w:id="206" w:author="Xuelong Wang@RAN2#116" w:date="2021-11-15T15:36:00Z">
        <w:r>
          <w:t>SRAP</w:t>
        </w:r>
      </w:ins>
      <w:ins w:id="207" w:author="Xuelong Wang@RAN2#115" w:date="2021-09-03T10:34:00Z">
        <w:r>
          <w:t xml:space="preserve"> </w:t>
        </w:r>
      </w:ins>
      <w:ins w:id="208" w:author="ZTE" w:date="2021-11-18T17:23:00Z">
        <w:r>
          <w:rPr>
            <w:rFonts w:eastAsia="SimSun" w:hint="eastAsia"/>
            <w:lang w:val="en-US" w:eastAsia="zh-CN"/>
          </w:rPr>
          <w:t>header</w:t>
        </w:r>
      </w:ins>
      <w:ins w:id="209" w:author="Xuelong Wang@RAN2#115" w:date="2021-09-03T10:34:00Z">
        <w:r>
          <w:t xml:space="preserve"> at UL in order for </w:t>
        </w:r>
        <w:proofErr w:type="spellStart"/>
        <w:r>
          <w:lastRenderedPageBreak/>
          <w:t>gNB</w:t>
        </w:r>
        <w:proofErr w:type="spellEnd"/>
        <w:r>
          <w:t xml:space="preserve"> to correlate the received packets for the specific PDCP entity associated with the right </w:t>
        </w:r>
        <w:del w:id="210" w:author="Xuelong Wang@R2#116bis" w:date="2022-01-23T12:25:00Z">
          <w:r w:rsidDel="003B15DD">
            <w:delText xml:space="preserve">Remote UE </w:delText>
          </w:r>
        </w:del>
        <w:proofErr w:type="spellStart"/>
        <w:r>
          <w:t>Uu</w:t>
        </w:r>
        <w:proofErr w:type="spellEnd"/>
        <w:r>
          <w:t xml:space="preserve"> Radio Bearer of a Remote UE.</w:t>
        </w:r>
      </w:ins>
    </w:p>
    <w:p w14:paraId="52204BF5" w14:textId="3BDC1B67" w:rsidR="005A74FF" w:rsidRDefault="005A74FF" w:rsidP="005A74FF">
      <w:pPr>
        <w:pStyle w:val="B10"/>
        <w:rPr>
          <w:ins w:id="211" w:author="Xuelong Wang@RAN2#116" w:date="2021-11-19T14:14:00Z"/>
        </w:rPr>
      </w:pPr>
      <w:ins w:id="212" w:author="Qualcomm - Peng Cheng" w:date="2021-11-18T19:30:00Z">
        <w:r w:rsidRPr="00A07DBB">
          <w:t>-</w:t>
        </w:r>
        <w:r w:rsidRPr="00A07DBB">
          <w:tab/>
          <w:t xml:space="preserve">The </w:t>
        </w:r>
        <w:r>
          <w:t xml:space="preserve">PC5 SRAP </w:t>
        </w:r>
      </w:ins>
      <w:ins w:id="213" w:author="Xuelong Wang@RAN2#116" w:date="2021-11-19T14:02:00Z">
        <w:r w:rsidR="00012F4C">
          <w:t>sub</w:t>
        </w:r>
      </w:ins>
      <w:ins w:id="214" w:author="Qualcomm - Peng Cheng" w:date="2021-11-18T19:30:00Z">
        <w:r>
          <w:t>layer</w:t>
        </w:r>
      </w:ins>
      <w:ins w:id="215" w:author="Xuelong Wang@RAN2#116" w:date="2021-11-19T14:13:00Z">
        <w:r w:rsidR="00753D90" w:rsidRPr="00753D90">
          <w:t xml:space="preserve"> </w:t>
        </w:r>
        <w:r w:rsidR="00753D90">
          <w:t>at the Re</w:t>
        </w:r>
      </w:ins>
      <w:ins w:id="216" w:author="Xuelong Wang@RAN2#116" w:date="2021-11-22T09:53:00Z">
        <w:r w:rsidR="00540841">
          <w:t>mote</w:t>
        </w:r>
      </w:ins>
      <w:ins w:id="217" w:author="Xuelong Wang@RAN2#116" w:date="2021-11-19T14:13:00Z">
        <w:r w:rsidR="00753D90">
          <w:t xml:space="preserve"> UE</w:t>
        </w:r>
      </w:ins>
      <w:ins w:id="218" w:author="Qualcomm - Peng Cheng" w:date="2021-11-18T19:30:00Z">
        <w:r>
          <w:t xml:space="preserve"> supports UL bearer mapping between Remote UE </w:t>
        </w:r>
        <w:proofErr w:type="spellStart"/>
        <w:r>
          <w:t>Uu</w:t>
        </w:r>
        <w:proofErr w:type="spellEnd"/>
        <w:r>
          <w:t xml:space="preserve"> Radio Bearer and egress PC5 RLC </w:t>
        </w:r>
        <w:commentRangeStart w:id="219"/>
        <w:r>
          <w:t>channels</w:t>
        </w:r>
      </w:ins>
      <w:commentRangeEnd w:id="219"/>
      <w:r w:rsidR="00E15904">
        <w:rPr>
          <w:rStyle w:val="CommentReference"/>
        </w:rPr>
        <w:commentReference w:id="219"/>
      </w:r>
      <w:ins w:id="220" w:author="Qualcomm - Peng Cheng" w:date="2021-11-18T19:30:00Z">
        <w:r>
          <w:t>.</w:t>
        </w:r>
      </w:ins>
    </w:p>
    <w:p w14:paraId="4B28BF66" w14:textId="77777777" w:rsidR="00176BB2" w:rsidRDefault="00A53C6E">
      <w:pPr>
        <w:rPr>
          <w:ins w:id="221" w:author="Xuelong Wang@RAN2#115" w:date="2021-09-03T10:34:00Z"/>
        </w:rPr>
      </w:pPr>
      <w:ins w:id="222" w:author="Xuelong Wang@RAN2#115" w:date="2021-09-03T10:34:00Z">
        <w:r>
          <w:rPr>
            <w:rFonts w:hint="eastAsia"/>
            <w:lang w:eastAsia="zh-CN"/>
          </w:rPr>
          <w:t>F</w:t>
        </w:r>
        <w:r>
          <w:t>or L2 U2N</w:t>
        </w:r>
      </w:ins>
      <w:ins w:id="223" w:author="Xuelong Wang@RAN2#115" w:date="2021-09-03T14:01:00Z">
        <w:r>
          <w:t xml:space="preserve"> Relay</w:t>
        </w:r>
      </w:ins>
      <w:ins w:id="224" w:author="Xuelong Wang@RAN2#115" w:date="2021-09-03T10:34:00Z">
        <w:r>
          <w:t>, for downlink</w:t>
        </w:r>
      </w:ins>
    </w:p>
    <w:p w14:paraId="75438BF6" w14:textId="53E6401A" w:rsidR="00176BB2" w:rsidRDefault="00A53C6E">
      <w:pPr>
        <w:pStyle w:val="B10"/>
        <w:rPr>
          <w:ins w:id="225" w:author="Xuelong Wang@RAN2#115" w:date="2021-09-03T10:34:00Z"/>
        </w:rPr>
      </w:pPr>
      <w:ins w:id="226" w:author="Xuelong Wang@RAN2#115" w:date="2021-09-03T10:34:00Z">
        <w:r>
          <w:t>-</w:t>
        </w:r>
        <w:r>
          <w:tab/>
          <w:t xml:space="preserve">The </w:t>
        </w:r>
        <w:proofErr w:type="spellStart"/>
        <w:r>
          <w:t>Uu</w:t>
        </w:r>
        <w:proofErr w:type="spellEnd"/>
        <w:r>
          <w:t xml:space="preserve"> </w:t>
        </w:r>
      </w:ins>
      <w:ins w:id="227" w:author="Xuelong Wang@RAN2#116" w:date="2021-11-15T15:02:00Z">
        <w:r>
          <w:t xml:space="preserve">SRAP </w:t>
        </w:r>
      </w:ins>
      <w:ins w:id="228" w:author="Xuelong Wang@RAN2#116" w:date="2021-11-19T14:02:00Z">
        <w:r w:rsidR="00012F4C">
          <w:t>sub</w:t>
        </w:r>
      </w:ins>
      <w:ins w:id="229" w:author="Xuelong Wang@RAN2#115" w:date="2021-09-03T10:34:00Z">
        <w:r>
          <w:t xml:space="preserve">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w:t>
        </w:r>
      </w:ins>
      <w:ins w:id="230" w:author="Xuelong Wang@RAN2#116" w:date="2021-11-15T15:33:00Z">
        <w:r>
          <w:t>SRAP</w:t>
        </w:r>
      </w:ins>
      <w:ins w:id="231" w:author="Xuelong Wang@RAN2#115" w:date="2021-09-03T10:34:00Z">
        <w:r>
          <w:t xml:space="preserve"> </w:t>
        </w:r>
      </w:ins>
      <w:ins w:id="232" w:author="Xuelong Wang@RAN2#116" w:date="2021-11-19T14:03:00Z">
        <w:r w:rsidR="00012F4C">
          <w:t>sub</w:t>
        </w:r>
      </w:ins>
      <w:ins w:id="233" w:author="Xuelong Wang@RAN2#115" w:date="2021-09-03T10:34:00Z">
        <w:r>
          <w:t>layer can be used to support DL bearer mapping and data multiplexing between multiple end-to-end Radio Bearers (SRBs</w:t>
        </w:r>
      </w:ins>
      <w:ins w:id="234" w:author="Xuelong Wang@RAN2#116" w:date="2021-11-15T15:34:00Z">
        <w:r>
          <w:t xml:space="preserve"> or</w:t>
        </w:r>
      </w:ins>
      <w:ins w:id="235" w:author="Xuelong Wang@RAN2#115" w:date="2021-09-03T10:34:00Z">
        <w:r>
          <w:t xml:space="preserve">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3B5D4963" w14:textId="6D6667AD" w:rsidR="00176BB2" w:rsidRDefault="00A53C6E">
      <w:pPr>
        <w:pStyle w:val="B10"/>
        <w:rPr>
          <w:ins w:id="236" w:author="Xuelong Wang@RAN2#116" w:date="2021-11-19T14:12:00Z"/>
        </w:rPr>
      </w:pPr>
      <w:ins w:id="237" w:author="Xuelong Wang@RAN2#115" w:date="2021-09-03T10:34:00Z">
        <w:r>
          <w:t xml:space="preserve"> -</w:t>
        </w:r>
        <w:r>
          <w:tab/>
          <w:t xml:space="preserve">The </w:t>
        </w:r>
        <w:proofErr w:type="spellStart"/>
        <w:r>
          <w:t>Uu</w:t>
        </w:r>
        <w:proofErr w:type="spellEnd"/>
        <w:r>
          <w:t xml:space="preserve"> </w:t>
        </w:r>
      </w:ins>
      <w:ins w:id="238" w:author="Xuelong Wang@RAN2#116" w:date="2021-11-15T15:02:00Z">
        <w:r>
          <w:t xml:space="preserve">SRAP </w:t>
        </w:r>
      </w:ins>
      <w:ins w:id="239" w:author="Xuelong Wang@RAN2#116" w:date="2021-11-19T14:02:00Z">
        <w:r w:rsidR="00012F4C">
          <w:t>sub</w:t>
        </w:r>
      </w:ins>
      <w:ins w:id="240" w:author="Xuelong Wang@RAN2#115" w:date="2021-09-03T10:34:00Z">
        <w:r>
          <w:t xml:space="preserve">layer supports Remote UE identification for </w:t>
        </w:r>
      </w:ins>
      <w:ins w:id="241" w:author="CATT" w:date="2021-11-17T17:25:00Z">
        <w:r>
          <w:t>DL</w:t>
        </w:r>
      </w:ins>
      <w:ins w:id="242" w:author="Xuelong Wang@RAN2#115" w:date="2021-09-03T10:34:00Z">
        <w:r>
          <w:t xml:space="preserve"> traffic. The identity information of Remote UE </w:t>
        </w:r>
        <w:proofErr w:type="spellStart"/>
        <w:r>
          <w:t>Uu</w:t>
        </w:r>
        <w:proofErr w:type="spellEnd"/>
        <w:r>
          <w:t xml:space="preserve"> Radio Bearer and a local Remote UE ID </w:t>
        </w:r>
      </w:ins>
      <w:ins w:id="243" w:author="Nokia(GWO)1" w:date="2021-11-18T12:59:00Z">
        <w:r w:rsidR="00F70461">
          <w:t>are</w:t>
        </w:r>
      </w:ins>
      <w:ins w:id="244" w:author="Xuelong Wang@RAN2#115" w:date="2021-09-03T10:34:00Z">
        <w:r>
          <w:t xml:space="preserve"> put into the </w:t>
        </w:r>
        <w:proofErr w:type="spellStart"/>
        <w:r>
          <w:t>Uu</w:t>
        </w:r>
        <w:proofErr w:type="spellEnd"/>
        <w:r>
          <w:t xml:space="preserve"> </w:t>
        </w:r>
      </w:ins>
      <w:ins w:id="245" w:author="Xuelong Wang@RAN2#116" w:date="2021-11-15T15:34:00Z">
        <w:r>
          <w:t>SRAP</w:t>
        </w:r>
      </w:ins>
      <w:ins w:id="246" w:author="Xuelong Wang@RAN2#115" w:date="2021-09-03T10:34:00Z">
        <w:r>
          <w:t xml:space="preserve"> </w:t>
        </w:r>
      </w:ins>
      <w:ins w:id="247" w:author="ZTE" w:date="2021-11-18T17:23:00Z">
        <w:r>
          <w:rPr>
            <w:rFonts w:eastAsia="SimSun" w:hint="eastAsia"/>
            <w:lang w:val="en-US" w:eastAsia="zh-CN"/>
          </w:rPr>
          <w:t>header</w:t>
        </w:r>
      </w:ins>
      <w:ins w:id="248" w:author="Xuelong Wang@RAN2#115" w:date="2021-09-03T10:34:00Z">
        <w:r>
          <w:t xml:space="preserve"> by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LC channel.</w:t>
        </w:r>
      </w:ins>
    </w:p>
    <w:p w14:paraId="6E902834" w14:textId="2B7ED7CF" w:rsidR="00753D90" w:rsidRDefault="00753D90">
      <w:pPr>
        <w:pStyle w:val="B10"/>
        <w:rPr>
          <w:ins w:id="249" w:author="Xuelong Wang@RAN2#115" w:date="2021-09-03T10:34:00Z"/>
        </w:rPr>
      </w:pPr>
      <w:ins w:id="250" w:author="Xuelong Wang@RAN2#116" w:date="2021-11-19T14:12:00Z">
        <w:r w:rsidRPr="00A07DBB">
          <w:t>-</w:t>
        </w:r>
        <w:r w:rsidRPr="00A07DBB">
          <w:tab/>
          <w:t xml:space="preserve">The </w:t>
        </w:r>
        <w:r>
          <w:t xml:space="preserve">PC5 SRAP sublayer </w:t>
        </w:r>
      </w:ins>
      <w:ins w:id="251" w:author="Xuelong Wang@RAN2#116" w:date="2021-11-19T14:13:00Z">
        <w:r>
          <w:t xml:space="preserve">at the Relay UE </w:t>
        </w:r>
      </w:ins>
      <w:ins w:id="252" w:author="Xuelong Wang@RAN2#116" w:date="2021-11-19T14:12:00Z">
        <w:r>
          <w:t xml:space="preserve">supports DL bearer mapping between </w:t>
        </w:r>
        <w:commentRangeStart w:id="253"/>
        <w:r>
          <w:t xml:space="preserve">Remote UE </w:t>
        </w:r>
        <w:proofErr w:type="spellStart"/>
        <w:r>
          <w:t>Uu</w:t>
        </w:r>
        <w:proofErr w:type="spellEnd"/>
        <w:r>
          <w:t xml:space="preserve"> Radio Bearer </w:t>
        </w:r>
      </w:ins>
      <w:commentRangeEnd w:id="253"/>
      <w:r w:rsidR="00E15904">
        <w:rPr>
          <w:rStyle w:val="CommentReference"/>
        </w:rPr>
        <w:commentReference w:id="253"/>
      </w:r>
      <w:ins w:id="254" w:author="Xuelong Wang@RAN2#116" w:date="2021-11-19T14:12:00Z">
        <w:r>
          <w:t xml:space="preserve">and egress PC5 RLC </w:t>
        </w:r>
        <w:commentRangeStart w:id="255"/>
        <w:r>
          <w:t>channels</w:t>
        </w:r>
      </w:ins>
      <w:commentRangeEnd w:id="255"/>
      <w:r w:rsidR="00E15904">
        <w:rPr>
          <w:rStyle w:val="CommentReference"/>
        </w:rPr>
        <w:commentReference w:id="255"/>
      </w:r>
      <w:ins w:id="256" w:author="Xuelong Wang@RAN2#116" w:date="2021-11-19T14:12:00Z">
        <w:r>
          <w:t>.</w:t>
        </w:r>
      </w:ins>
    </w:p>
    <w:p w14:paraId="04D53FE6" w14:textId="3E44F1B3" w:rsidR="00176BB2" w:rsidRDefault="00A53C6E" w:rsidP="00EE72A9">
      <w:pPr>
        <w:rPr>
          <w:ins w:id="257" w:author="Xuelong Wang@RAN2#116" w:date="2021-11-18T14:00:00Z"/>
        </w:rPr>
      </w:pPr>
      <w:ins w:id="258" w:author="Xuelong Wang@RAN2#116" w:date="2021-11-15T15:31:00Z">
        <w:r w:rsidRPr="00EE72A9">
          <w:rPr>
            <w:lang w:eastAsia="zh-CN"/>
          </w:rPr>
          <w:t>L2 U2N</w:t>
        </w:r>
        <w:r>
          <w:rPr>
            <w:lang w:eastAsia="zh-CN"/>
          </w:rPr>
          <w:t xml:space="preserve"> Relay UE is configured by </w:t>
        </w:r>
        <w:proofErr w:type="spellStart"/>
        <w:r>
          <w:rPr>
            <w:lang w:eastAsia="zh-CN"/>
          </w:rPr>
          <w:t>gNB</w:t>
        </w:r>
        <w:proofErr w:type="spellEnd"/>
        <w:r>
          <w:rPr>
            <w:lang w:eastAsia="zh-CN"/>
          </w:rPr>
          <w:t xml:space="preserve"> with the local</w:t>
        </w:r>
      </w:ins>
      <w:ins w:id="259" w:author="Xuelong Wang@RAN2#116" w:date="2021-11-15T17:09:00Z">
        <w:r>
          <w:rPr>
            <w:lang w:eastAsia="zh-CN"/>
          </w:rPr>
          <w:t xml:space="preserve"> R</w:t>
        </w:r>
      </w:ins>
      <w:ins w:id="260" w:author="Xuelong Wang@RAN2#116" w:date="2021-11-15T15:31:00Z">
        <w:r>
          <w:rPr>
            <w:lang w:eastAsia="zh-CN"/>
          </w:rPr>
          <w:t>emote UE ID to be used in SRAP</w:t>
        </w:r>
      </w:ins>
      <w:ins w:id="261" w:author="ZTE" w:date="2021-11-18T17:24:00Z">
        <w:r w:rsidRPr="00EE72A9">
          <w:rPr>
            <w:rFonts w:hint="eastAsia"/>
            <w:lang w:eastAsia="zh-CN"/>
          </w:rPr>
          <w:t xml:space="preserve"> </w:t>
        </w:r>
      </w:ins>
      <w:ins w:id="262" w:author="Qualcomm - Peng Cheng" w:date="2021-11-16T19:01:00Z">
        <w:r>
          <w:rPr>
            <w:lang w:eastAsia="zh-CN"/>
          </w:rPr>
          <w:t>header</w:t>
        </w:r>
      </w:ins>
      <w:ins w:id="263" w:author="Xuelong Wang@RAN2#116" w:date="2021-11-15T15:31:00Z">
        <w:r>
          <w:rPr>
            <w:lang w:eastAsia="zh-CN"/>
          </w:rPr>
          <w:t xml:space="preserve">. </w:t>
        </w:r>
      </w:ins>
      <w:proofErr w:type="spellStart"/>
      <w:ins w:id="264" w:author="Xuelong Wang@RAN2#116" w:date="2021-11-15T15:32:00Z">
        <w:r>
          <w:rPr>
            <w:lang w:eastAsia="zh-CN"/>
          </w:rPr>
          <w:t>Uu</w:t>
        </w:r>
        <w:proofErr w:type="spellEnd"/>
        <w:r>
          <w:rPr>
            <w:lang w:eastAsia="zh-CN"/>
          </w:rPr>
          <w:t xml:space="preserve"> DRB</w:t>
        </w:r>
      </w:ins>
      <w:ins w:id="265" w:author="OPPO(Boyuan)" w:date="2021-11-17T09:28:00Z">
        <w:r>
          <w:rPr>
            <w:lang w:eastAsia="zh-CN"/>
          </w:rPr>
          <w:t>(s)</w:t>
        </w:r>
      </w:ins>
      <w:ins w:id="266" w:author="Xuelong Wang@RAN2#116" w:date="2021-11-15T15:32:00Z">
        <w:r>
          <w:rPr>
            <w:lang w:eastAsia="zh-CN"/>
          </w:rPr>
          <w:t xml:space="preserve"> and </w:t>
        </w:r>
        <w:proofErr w:type="spellStart"/>
        <w:r>
          <w:rPr>
            <w:lang w:eastAsia="zh-CN"/>
          </w:rPr>
          <w:t>Uu</w:t>
        </w:r>
        <w:proofErr w:type="spellEnd"/>
        <w:r>
          <w:rPr>
            <w:lang w:eastAsia="zh-CN"/>
          </w:rPr>
          <w:t xml:space="preserve"> SRB</w:t>
        </w:r>
      </w:ins>
      <w:ins w:id="267" w:author="OPPO(Boyuan)" w:date="2021-11-17T09:28:00Z">
        <w:r>
          <w:rPr>
            <w:lang w:eastAsia="zh-CN"/>
          </w:rPr>
          <w:t>(s)</w:t>
        </w:r>
      </w:ins>
      <w:ins w:id="268" w:author="Xuelong Wang@RAN2#116" w:date="2021-11-15T15:32:00Z">
        <w:r>
          <w:rPr>
            <w:lang w:eastAsia="zh-CN"/>
          </w:rPr>
          <w:t xml:space="preserve"> are mapped to different RLC channels</w:t>
        </w:r>
      </w:ins>
      <w:ins w:id="269" w:author="Xuelong Wang@RAN2#116" w:date="2021-11-19T14:17:00Z">
        <w:r w:rsidR="00094C17" w:rsidRPr="00094C17">
          <w:rPr>
            <w:lang w:eastAsia="zh-CN"/>
          </w:rPr>
          <w:t xml:space="preserve"> in both PC5 hop and </w:t>
        </w:r>
        <w:proofErr w:type="spellStart"/>
        <w:r w:rsidR="00094C17" w:rsidRPr="00094C17">
          <w:rPr>
            <w:lang w:eastAsia="zh-CN"/>
          </w:rPr>
          <w:t>Uu</w:t>
        </w:r>
        <w:proofErr w:type="spellEnd"/>
        <w:r w:rsidR="00094C17" w:rsidRPr="00094C17">
          <w:rPr>
            <w:lang w:eastAsia="zh-CN"/>
          </w:rPr>
          <w:t xml:space="preserve"> hop</w:t>
        </w:r>
      </w:ins>
      <w:ins w:id="270" w:author="Xuelong Wang@RAN2#116" w:date="2021-11-15T15:32:00Z">
        <w:r>
          <w:rPr>
            <w:lang w:eastAsia="zh-CN"/>
          </w:rPr>
          <w:t xml:space="preserve">. </w:t>
        </w:r>
        <w:r>
          <w:t xml:space="preserve"> </w:t>
        </w:r>
      </w:ins>
    </w:p>
    <w:p w14:paraId="0401015F" w14:textId="77777777" w:rsidR="00176BB2" w:rsidRDefault="00A53C6E" w:rsidP="00EE72A9">
      <w:pPr>
        <w:rPr>
          <w:ins w:id="271" w:author="Xuelong Wang@RAN2#116" w:date="2021-11-15T15:31:00Z"/>
          <w:color w:val="000000" w:themeColor="text1"/>
        </w:rPr>
      </w:pPr>
      <w:ins w:id="272" w:author="Xuelong Wang@RAN2#116" w:date="2021-11-18T14:00:00Z">
        <w:r w:rsidRPr="00EE72A9">
          <w:rPr>
            <w:lang w:eastAsia="zh-CN"/>
          </w:rPr>
          <w:t xml:space="preserve">It is left to </w:t>
        </w:r>
        <w:proofErr w:type="spellStart"/>
        <w:r w:rsidRPr="00EE72A9">
          <w:rPr>
            <w:lang w:eastAsia="zh-CN"/>
          </w:rPr>
          <w:t>gNB</w:t>
        </w:r>
        <w:proofErr w:type="spellEnd"/>
        <w:r w:rsidRPr="00EE72A9">
          <w:rPr>
            <w:lang w:eastAsia="zh-CN"/>
          </w:rPr>
          <w:t xml:space="preserve"> implementation to avoid collision on the usage of local </w:t>
        </w:r>
      </w:ins>
      <w:ins w:id="273" w:author="Xuelong Wang@RAN2#116" w:date="2021-11-18T14:01:00Z">
        <w:r w:rsidRPr="00EE72A9">
          <w:rPr>
            <w:lang w:eastAsia="zh-CN"/>
          </w:rPr>
          <w:t>R</w:t>
        </w:r>
      </w:ins>
      <w:ins w:id="274" w:author="Xuelong Wang@RAN2#116" w:date="2021-11-18T14:00:00Z">
        <w:r w:rsidRPr="00EE72A9">
          <w:rPr>
            <w:lang w:eastAsia="zh-CN"/>
          </w:rPr>
          <w:t>emote UE ID.</w:t>
        </w:r>
      </w:ins>
      <w:ins w:id="275" w:author="Xuelong Wang@RAN2#116" w:date="2021-11-18T14:01:00Z">
        <w:r w:rsidRPr="00EE72A9">
          <w:rPr>
            <w:lang w:eastAsia="zh-CN"/>
          </w:rPr>
          <w:t xml:space="preserve"> The </w:t>
        </w:r>
        <w:proofErr w:type="spellStart"/>
        <w:r w:rsidRPr="00EE72A9">
          <w:rPr>
            <w:lang w:eastAsia="zh-CN"/>
          </w:rPr>
          <w:t>gNB</w:t>
        </w:r>
        <w:proofErr w:type="spellEnd"/>
        <w:r w:rsidRPr="00EE72A9">
          <w:rPr>
            <w:lang w:eastAsia="zh-CN"/>
          </w:rPr>
          <w:t xml:space="preserve"> can update the local Remote UE ID based on its implementation</w:t>
        </w:r>
      </w:ins>
      <w:ins w:id="276" w:author="Xuelong Wang@RAN2#116" w:date="2021-11-18T14:05:00Z">
        <w:r w:rsidRPr="00EE72A9">
          <w:rPr>
            <w:lang w:eastAsia="zh-CN"/>
          </w:rPr>
          <w:t xml:space="preserve"> by s</w:t>
        </w:r>
      </w:ins>
      <w:ins w:id="277" w:author="Xuelong Wang@RAN2#116" w:date="2021-11-18T14:01:00Z">
        <w:r w:rsidRPr="00EE72A9">
          <w:rPr>
            <w:lang w:eastAsia="zh-CN"/>
          </w:rPr>
          <w:t>end</w:t>
        </w:r>
      </w:ins>
      <w:ins w:id="278" w:author="Xuelong Wang@RAN2#116" w:date="2021-11-18T14:05:00Z">
        <w:r w:rsidRPr="00EE72A9">
          <w:rPr>
            <w:lang w:eastAsia="zh-CN"/>
          </w:rPr>
          <w:t>ing</w:t>
        </w:r>
      </w:ins>
      <w:ins w:id="279" w:author="Xuelong Wang@RAN2#116" w:date="2021-11-18T14:01:00Z">
        <w:r w:rsidRPr="00EE72A9">
          <w:rPr>
            <w:lang w:eastAsia="zh-CN"/>
          </w:rPr>
          <w:t xml:space="preserve"> the updated ID via </w:t>
        </w:r>
        <w:proofErr w:type="spellStart"/>
        <w:r w:rsidRPr="00EE72A9">
          <w:rPr>
            <w:lang w:eastAsia="zh-CN"/>
          </w:rPr>
          <w:t>RRCReconfiguration</w:t>
        </w:r>
        <w:proofErr w:type="spellEnd"/>
        <w:r w:rsidRPr="00EE72A9">
          <w:rPr>
            <w:lang w:eastAsia="zh-CN"/>
          </w:rPr>
          <w:t xml:space="preserve"> message</w:t>
        </w:r>
      </w:ins>
      <w:ins w:id="280" w:author="Xuelong Wang@RAN2#116" w:date="2021-11-18T14:02:00Z">
        <w:r w:rsidRPr="00EE72A9">
          <w:rPr>
            <w:lang w:eastAsia="zh-CN"/>
          </w:rPr>
          <w:t xml:space="preserve"> to the Relay UE</w:t>
        </w:r>
      </w:ins>
      <w:ins w:id="281" w:author="Xuelong Wang@RAN2#116" w:date="2021-11-18T14:01:00Z">
        <w:r w:rsidRPr="00EE72A9">
          <w:rPr>
            <w:lang w:eastAsia="zh-CN"/>
          </w:rPr>
          <w:t>.</w:t>
        </w:r>
      </w:ins>
      <w:ins w:id="282" w:author="Xuelong Wang@RAN2#116" w:date="2021-11-18T14:02:00Z">
        <w:r w:rsidRPr="00EE72A9">
          <w:rPr>
            <w:lang w:eastAsia="zh-CN"/>
          </w:rPr>
          <w:t xml:space="preserve"> </w:t>
        </w:r>
      </w:ins>
      <w:ins w:id="283" w:author="Xuelong Wang@RAN2#116" w:date="2021-11-18T14:03:00Z">
        <w:r w:rsidRPr="00EE72A9">
          <w:rPr>
            <w:lang w:eastAsia="zh-CN"/>
          </w:rPr>
          <w:t>B</w:t>
        </w:r>
      </w:ins>
      <w:ins w:id="284" w:author="Xuelong Wang@RAN2#116" w:date="2021-11-18T14:02:00Z">
        <w:r w:rsidRPr="00EE72A9">
          <w:rPr>
            <w:lang w:eastAsia="zh-CN"/>
          </w:rPr>
          <w:t>ased on its implementation,</w:t>
        </w:r>
      </w:ins>
      <w:ins w:id="285" w:author="Xuelong Wang@RAN2#116" w:date="2021-11-18T14:03:00Z">
        <w:r w:rsidRPr="00EE72A9">
          <w:rPr>
            <w:lang w:eastAsia="zh-CN"/>
          </w:rPr>
          <w:t xml:space="preserve"> </w:t>
        </w:r>
      </w:ins>
      <w:ins w:id="286" w:author="Xuelong Wang@RAN2#116" w:date="2021-11-18T14:02:00Z">
        <w:r w:rsidRPr="00EE72A9">
          <w:rPr>
            <w:lang w:eastAsia="zh-CN"/>
          </w:rPr>
          <w:t>t</w:t>
        </w:r>
      </w:ins>
      <w:ins w:id="287" w:author="Xuelong Wang@RAN2#116" w:date="2021-11-18T14:03:00Z">
        <w:r w:rsidRPr="00EE72A9">
          <w:rPr>
            <w:lang w:eastAsia="zh-CN"/>
          </w:rPr>
          <w:t>h</w:t>
        </w:r>
      </w:ins>
      <w:ins w:id="288" w:author="Xuelong Wang@RAN2#116" w:date="2021-11-18T14:02:00Z">
        <w:r w:rsidRPr="00EE72A9">
          <w:rPr>
            <w:lang w:eastAsia="zh-CN"/>
          </w:rPr>
          <w:t>e</w:t>
        </w:r>
      </w:ins>
      <w:ins w:id="289" w:author="Xuelong Wang@RAN2#116" w:date="2021-11-18T14:00:00Z">
        <w:r w:rsidRPr="00EE72A9">
          <w:rPr>
            <w:lang w:eastAsia="zh-CN"/>
          </w:rPr>
          <w:t xml:space="preserve"> </w:t>
        </w:r>
      </w:ins>
      <w:ins w:id="290" w:author="Xuelong Wang@RAN2#116" w:date="2021-11-18T14:02:00Z">
        <w:r w:rsidRPr="00EE72A9">
          <w:rPr>
            <w:lang w:eastAsia="zh-CN"/>
          </w:rPr>
          <w:t>s</w:t>
        </w:r>
      </w:ins>
      <w:ins w:id="291" w:author="Xuelong Wang@RAN2#116" w:date="2021-11-18T14:00:00Z">
        <w:r w:rsidRPr="00EE72A9">
          <w:rPr>
            <w:lang w:eastAsia="zh-CN"/>
          </w:rPr>
          <w:t xml:space="preserve">erving </w:t>
        </w:r>
        <w:proofErr w:type="spellStart"/>
        <w:r w:rsidRPr="00EE72A9">
          <w:rPr>
            <w:lang w:eastAsia="zh-CN"/>
          </w:rPr>
          <w:t>gNB</w:t>
        </w:r>
        <w:proofErr w:type="spellEnd"/>
        <w:r w:rsidRPr="00EE72A9">
          <w:rPr>
            <w:lang w:eastAsia="zh-CN"/>
          </w:rPr>
          <w:t xml:space="preserve"> can perform local </w:t>
        </w:r>
      </w:ins>
      <w:ins w:id="292" w:author="Xuelong Wang@RAN2#116" w:date="2021-11-18T14:02:00Z">
        <w:r w:rsidRPr="00EE72A9">
          <w:rPr>
            <w:lang w:eastAsia="zh-CN"/>
          </w:rPr>
          <w:t>R</w:t>
        </w:r>
      </w:ins>
      <w:ins w:id="293" w:author="Xuelong Wang@RAN2#116" w:date="2021-11-18T14:00:00Z">
        <w:r w:rsidRPr="00EE72A9">
          <w:rPr>
            <w:lang w:eastAsia="zh-CN"/>
          </w:rPr>
          <w:t xml:space="preserve">emote UE ID update independent of the PC5 unicast link L2 ID update procedure. </w:t>
        </w:r>
        <w:r>
          <w:rPr>
            <w:color w:val="000000" w:themeColor="text1"/>
          </w:rPr>
          <w:t xml:space="preserve"> </w:t>
        </w:r>
      </w:ins>
    </w:p>
    <w:p w14:paraId="76A7CDDE" w14:textId="677E8A27" w:rsidR="00176BB2" w:rsidRDefault="00A53C6E">
      <w:pPr>
        <w:pStyle w:val="Heading4"/>
        <w:overflowPunct w:val="0"/>
        <w:autoSpaceDE w:val="0"/>
        <w:autoSpaceDN w:val="0"/>
        <w:adjustRightInd w:val="0"/>
        <w:textAlignment w:val="baseline"/>
        <w:rPr>
          <w:ins w:id="294" w:author="Xuelong Wang@RAN2#115" w:date="2021-09-03T10:38:00Z"/>
          <w:rFonts w:eastAsiaTheme="minorEastAsia"/>
          <w:lang w:eastAsia="ja-JP"/>
        </w:rPr>
      </w:pPr>
      <w:ins w:id="295" w:author="Xuelong Wang@RAN2#115" w:date="2021-09-03T10:38:00Z">
        <w:del w:id="296" w:author="Xuelong Wang@R2#116bis" w:date="2022-01-23T12:29:00Z">
          <w:r w:rsidDel="003B15DD">
            <w:rPr>
              <w:rFonts w:eastAsiaTheme="minorEastAsia" w:hint="eastAsia"/>
              <w:lang w:eastAsia="ja-JP"/>
            </w:rPr>
            <w:delText>16.</w:delText>
          </w:r>
          <w:r w:rsidDel="003B15DD">
            <w:rPr>
              <w:rFonts w:eastAsiaTheme="minorEastAsia"/>
              <w:lang w:eastAsia="ja-JP"/>
            </w:rPr>
            <w:delText>x</w:delText>
          </w:r>
          <w:r w:rsidDel="003B15DD">
            <w:rPr>
              <w:rFonts w:eastAsiaTheme="minorEastAsia" w:hint="eastAsia"/>
              <w:lang w:eastAsia="ja-JP"/>
            </w:rPr>
            <w:delText>.</w:delText>
          </w:r>
          <w:r w:rsidDel="003B15DD">
            <w:rPr>
              <w:rFonts w:eastAsiaTheme="minorEastAsia"/>
              <w:lang w:eastAsia="ja-JP"/>
            </w:rPr>
            <w:delText>2.2</w:delText>
          </w:r>
          <w:r w:rsidDel="003B15DD">
            <w:rPr>
              <w:rFonts w:eastAsiaTheme="minorEastAsia"/>
              <w:lang w:eastAsia="ja-JP"/>
            </w:rPr>
            <w:tab/>
            <w:delText>L3 UE-to-Network Relay</w:delText>
          </w:r>
        </w:del>
      </w:ins>
    </w:p>
    <w:p w14:paraId="1E91A73A" w14:textId="3EE5580F" w:rsidR="00176BB2" w:rsidRDefault="00A53C6E">
      <w:pPr>
        <w:rPr>
          <w:ins w:id="297" w:author="Xuelong Wang@RAN2#115" w:date="2021-09-03T10:38:00Z"/>
          <w:rFonts w:eastAsiaTheme="minorEastAsia"/>
          <w:lang w:eastAsia="zh-CN"/>
        </w:rPr>
      </w:pPr>
      <w:ins w:id="298" w:author="Xuelong Wang@RAN2#115" w:date="2021-09-03T10:38:00Z">
        <w:del w:id="299" w:author="Xuelong Wang@R2#116bis" w:date="2022-01-23T12:29:00Z">
          <w:r w:rsidDel="003B15DD">
            <w:rPr>
              <w:rFonts w:eastAsiaTheme="minorEastAsia"/>
              <w:lang w:eastAsia="zh-CN"/>
            </w:rPr>
            <w:delText xml:space="preserve">For the detailed architecture of L3 U2N relay, </w:delText>
          </w:r>
        </w:del>
      </w:ins>
      <w:ins w:id="300" w:author="Xuelong Wang@RAN2#115" w:date="2021-09-06T15:37:00Z">
        <w:del w:id="301" w:author="Xuelong Wang@R2#116bis" w:date="2022-01-23T12:29:00Z">
          <w:r w:rsidDel="003B15DD">
            <w:rPr>
              <w:rFonts w:eastAsiaTheme="minorEastAsia"/>
              <w:lang w:eastAsia="zh-CN"/>
            </w:rPr>
            <w:delText xml:space="preserve">please refer to 5GS </w:delText>
          </w:r>
        </w:del>
      </w:ins>
      <w:ins w:id="302" w:author="Xuelong Wang@RAN2#115" w:date="2021-09-03T10:38:00Z">
        <w:del w:id="303" w:author="Xuelong Wang@R2#116bis" w:date="2022-01-23T12:29:00Z">
          <w:r w:rsidDel="003B15DD">
            <w:rPr>
              <w:rFonts w:eastAsiaTheme="minorEastAsia"/>
              <w:lang w:eastAsia="zh-CN"/>
            </w:rPr>
            <w:delText>in</w:delText>
          </w:r>
        </w:del>
      </w:ins>
      <w:ins w:id="304" w:author="Xuelong Wang@RAN2#115" w:date="2021-09-06T15:18:00Z">
        <w:del w:id="305" w:author="Xuelong Wang@R2#116bis" w:date="2022-01-23T12:29:00Z">
          <w:r w:rsidDel="003B15DD">
            <w:rPr>
              <w:rFonts w:eastAsiaTheme="minorEastAsia"/>
              <w:lang w:eastAsia="zh-CN"/>
            </w:rPr>
            <w:delText xml:space="preserve"> </w:delText>
          </w:r>
          <w:r w:rsidDel="003B15DD">
            <w:delText>TS 23.304 [xx]</w:delText>
          </w:r>
        </w:del>
      </w:ins>
      <w:ins w:id="306" w:author="Xuelong Wang@RAN2#115" w:date="2021-09-03T10:38:00Z">
        <w:del w:id="307" w:author="Xuelong Wang@R2#116bis" w:date="2022-01-23T12:29:00Z">
          <w:r w:rsidDel="003B15DD">
            <w:rPr>
              <w:rFonts w:eastAsiaTheme="minorEastAsia"/>
              <w:lang w:eastAsia="zh-CN"/>
            </w:rPr>
            <w:delText>.</w:delText>
          </w:r>
        </w:del>
      </w:ins>
    </w:p>
    <w:p w14:paraId="54C91B62" w14:textId="77777777" w:rsidR="00176BB2" w:rsidRDefault="00176BB2">
      <w:pPr>
        <w:rPr>
          <w:ins w:id="308"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09" w:author="Xuelong Wang" w:date="2021-04-22T14:38:00Z"/>
          <w:rFonts w:eastAsia="SimSun"/>
        </w:rPr>
      </w:pPr>
      <w:ins w:id="310" w:author="Xuelong Wang" w:date="2021-04-22T14:38:00Z">
        <w:r>
          <w:rPr>
            <w:rFonts w:eastAsia="SimSun" w:hint="eastAsia"/>
          </w:rPr>
          <w:t>16.</w:t>
        </w:r>
        <w:r>
          <w:rPr>
            <w:rFonts w:eastAsia="SimSun"/>
          </w:rPr>
          <w:t>x</w:t>
        </w:r>
        <w:r>
          <w:rPr>
            <w:rFonts w:eastAsia="SimSun" w:hint="eastAsia"/>
          </w:rPr>
          <w:t>.</w:t>
        </w:r>
      </w:ins>
      <w:ins w:id="311" w:author="Xuelong Wang" w:date="2021-04-22T14:45:00Z">
        <w:r>
          <w:rPr>
            <w:rFonts w:eastAsia="SimSun"/>
          </w:rPr>
          <w:t>3</w:t>
        </w:r>
      </w:ins>
      <w:ins w:id="312" w:author="Xuelong Wang" w:date="2021-04-22T14:38:00Z">
        <w:r>
          <w:rPr>
            <w:rFonts w:eastAsia="SimSun"/>
          </w:rPr>
          <w:tab/>
        </w:r>
      </w:ins>
      <w:ins w:id="313" w:author="Xuelong Wang" w:date="2021-04-22T14:45:00Z">
        <w:r>
          <w:rPr>
            <w:rFonts w:eastAsia="SimSun"/>
          </w:rPr>
          <w:t>Relay Discovery</w:t>
        </w:r>
      </w:ins>
      <w:ins w:id="314" w:author="Xuelong Wang@RAN2#116" w:date="2021-11-15T15:04:00Z">
        <w:r>
          <w:rPr>
            <w:rFonts w:eastAsia="SimSun"/>
          </w:rPr>
          <w:t xml:space="preserve"> </w:t>
        </w:r>
      </w:ins>
    </w:p>
    <w:p w14:paraId="7BBD695E" w14:textId="6E651304" w:rsidR="00176BB2" w:rsidRDefault="00A53C6E">
      <w:pPr>
        <w:rPr>
          <w:ins w:id="315" w:author="Xuelong Wang" w:date="2021-06-02T14:26:00Z"/>
        </w:rPr>
      </w:pPr>
      <w:ins w:id="316" w:author="Xuelong Wang" w:date="2021-06-02T14:26:00Z">
        <w:r>
          <w:t xml:space="preserve">Model A and </w:t>
        </w:r>
      </w:ins>
      <w:ins w:id="317" w:author="Xuelong Wang" w:date="2021-06-02T15:08:00Z">
        <w:r>
          <w:t>M</w:t>
        </w:r>
      </w:ins>
      <w:ins w:id="318" w:author="Xuelong Wang" w:date="2021-06-02T14:26:00Z">
        <w:r>
          <w:t xml:space="preserve">odel B discovery model as defined in </w:t>
        </w:r>
      </w:ins>
      <w:ins w:id="319" w:author="Xuelong Wang@RAN2#115" w:date="2021-09-06T15:19:00Z">
        <w:r>
          <w:t xml:space="preserve">TS 23.304 [xx] </w:t>
        </w:r>
      </w:ins>
      <w:ins w:id="320" w:author="Xuelong Wang" w:date="2021-06-02T14:26:00Z">
        <w:r>
          <w:t xml:space="preserve">are </w:t>
        </w:r>
        <w:r>
          <w:rPr>
            <w:rFonts w:hint="eastAsia"/>
            <w:lang w:eastAsia="zh-CN"/>
          </w:rPr>
          <w:t>supported</w:t>
        </w:r>
        <w:r>
          <w:t xml:space="preserve"> for U</w:t>
        </w:r>
      </w:ins>
      <w:ins w:id="321" w:author="Xuelong Wang" w:date="2021-06-02T14:30:00Z">
        <w:r>
          <w:t>2N</w:t>
        </w:r>
      </w:ins>
      <w:ins w:id="322" w:author="Xuelong Wang" w:date="2021-06-02T14:26:00Z">
        <w:r>
          <w:t xml:space="preserve"> Relay</w:t>
        </w:r>
      </w:ins>
      <w:ins w:id="323" w:author="Xuelong Wang" w:date="2021-06-02T14:30:00Z">
        <w:r>
          <w:t xml:space="preserve"> operation</w:t>
        </w:r>
      </w:ins>
      <w:ins w:id="324" w:author="Xuelong Wang" w:date="2021-06-02T14:26:00Z">
        <w:r>
          <w:t xml:space="preserve">. The protocol stack of discovery message is </w:t>
        </w:r>
        <w:r>
          <w:rPr>
            <w:rFonts w:hint="eastAsia"/>
            <w:lang w:eastAsia="zh-CN"/>
          </w:rPr>
          <w:t xml:space="preserve">described in Figure </w:t>
        </w:r>
      </w:ins>
      <w:ins w:id="325" w:author="Xuelong Wang" w:date="2021-06-02T14:31:00Z">
        <w:r>
          <w:rPr>
            <w:lang w:eastAsia="zh-CN"/>
          </w:rPr>
          <w:t>16</w:t>
        </w:r>
      </w:ins>
      <w:ins w:id="326" w:author="Xuelong Wang" w:date="2021-06-02T14:26:00Z">
        <w:r>
          <w:rPr>
            <w:rFonts w:hint="eastAsia"/>
            <w:lang w:eastAsia="zh-CN"/>
          </w:rPr>
          <w:t>.</w:t>
        </w:r>
      </w:ins>
      <w:ins w:id="327" w:author="Xuelong Wang" w:date="2021-06-02T14:31:00Z">
        <w:r>
          <w:rPr>
            <w:lang w:eastAsia="zh-CN"/>
          </w:rPr>
          <w:t>x.3</w:t>
        </w:r>
      </w:ins>
      <w:ins w:id="328" w:author="Xuelong Wang" w:date="2021-06-02T14:26:00Z">
        <w:r>
          <w:rPr>
            <w:rFonts w:hint="eastAsia"/>
            <w:lang w:eastAsia="zh-CN"/>
          </w:rPr>
          <w:t>-1</w:t>
        </w:r>
        <w:r>
          <w:t xml:space="preserve">. </w:t>
        </w:r>
      </w:ins>
      <w:commentRangeStart w:id="329"/>
      <w:commentRangeStart w:id="330"/>
      <w:commentRangeStart w:id="331"/>
      <w:commentRangeStart w:id="332"/>
      <w:ins w:id="333" w:author="Xiaomi (Xing)" w:date="2022-01-24T13:29:00Z">
        <w:r w:rsidR="0073782A">
          <w:t xml:space="preserve">Relay </w:t>
        </w:r>
      </w:ins>
      <w:commentRangeEnd w:id="329"/>
      <w:ins w:id="334" w:author="Xiaomi (Xing)" w:date="2022-01-24T13:36:00Z">
        <w:r w:rsidR="00C72137">
          <w:rPr>
            <w:rStyle w:val="CommentReference"/>
          </w:rPr>
          <w:commentReference w:id="329"/>
        </w:r>
      </w:ins>
      <w:ins w:id="335" w:author="Xuelong Wang@R2#116bis" w:date="2022-01-23T12:30:00Z">
        <w:r w:rsidR="008B24A3">
          <w:t>Discovery messages are transmitted as NR Sidelink broadcast messages.</w:t>
        </w:r>
      </w:ins>
      <w:commentRangeEnd w:id="330"/>
      <w:r w:rsidR="00431682">
        <w:rPr>
          <w:rStyle w:val="CommentReference"/>
        </w:rPr>
        <w:commentReference w:id="330"/>
      </w:r>
      <w:commentRangeEnd w:id="331"/>
      <w:r w:rsidR="00E20016">
        <w:rPr>
          <w:rStyle w:val="CommentReference"/>
        </w:rPr>
        <w:commentReference w:id="331"/>
      </w:r>
      <w:commentRangeEnd w:id="332"/>
      <w:r w:rsidR="00E15904">
        <w:rPr>
          <w:rStyle w:val="CommentReference"/>
        </w:rPr>
        <w:commentReference w:id="332"/>
      </w:r>
    </w:p>
    <w:p w14:paraId="2C80404C" w14:textId="77777777" w:rsidR="00176BB2" w:rsidRDefault="000818C7">
      <w:pPr>
        <w:pStyle w:val="TH"/>
        <w:rPr>
          <w:ins w:id="336" w:author="Xuelong Wang" w:date="2021-06-02T14:26:00Z"/>
          <w:lang w:eastAsia="zh-CN"/>
        </w:rPr>
      </w:pPr>
      <w:ins w:id="337" w:author="Xuelong Wang" w:date="2021-06-02T14:26:00Z">
        <w:r>
          <w:rPr>
            <w:noProof/>
          </w:rPr>
          <w:object w:dxaOrig="3580" w:dyaOrig="2800" w14:anchorId="07F1501F">
            <v:shape id="_x0000_i1027" type="#_x0000_t75" alt="" style="width:179.05pt;height:139.6pt;mso-width-percent:0;mso-height-percent:0;mso-width-percent:0;mso-height-percent:0" o:ole="">
              <v:imagedata r:id="rId31" o:title=""/>
            </v:shape>
            <o:OLEObject Type="Embed" ProgID="Visio.Drawing.11" ShapeID="_x0000_i1027" DrawAspect="Content" ObjectID="_1704638368" r:id="rId32"/>
          </w:object>
        </w:r>
      </w:ins>
    </w:p>
    <w:p w14:paraId="7EE526DD" w14:textId="77777777" w:rsidR="00176BB2" w:rsidRDefault="00A53C6E">
      <w:pPr>
        <w:pStyle w:val="TF"/>
        <w:rPr>
          <w:ins w:id="338" w:author="Xuelong Wang" w:date="2021-06-02T11:22:00Z"/>
        </w:rPr>
      </w:pPr>
      <w:ins w:id="339"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40" w:author="Xuelong Wang" w:date="2021-06-02T14:26:00Z">
        <w:r>
          <w:t>Protocol Stack of Discovery Message for UE-to-Network Relay</w:t>
        </w:r>
      </w:ins>
    </w:p>
    <w:p w14:paraId="3810F39B" w14:textId="77777777" w:rsidR="00176BB2" w:rsidRDefault="00A53C6E">
      <w:pPr>
        <w:rPr>
          <w:ins w:id="341" w:author="Xuelong Wang" w:date="2021-06-02T11:18:00Z"/>
        </w:rPr>
      </w:pPr>
      <w:ins w:id="342" w:author="Xuelong Wang" w:date="2021-04-23T15:16:00Z">
        <w:r>
          <w:t>The</w:t>
        </w:r>
      </w:ins>
      <w:ins w:id="343" w:author="Xuelong Wang" w:date="2021-06-02T14:34:00Z">
        <w:r>
          <w:t xml:space="preserve"> </w:t>
        </w:r>
      </w:ins>
      <w:ins w:id="344" w:author="Xuelong Wang" w:date="2021-06-03T11:03:00Z">
        <w:r>
          <w:t xml:space="preserve">U2N </w:t>
        </w:r>
      </w:ins>
      <w:ins w:id="345" w:author="Xuelong Wang" w:date="2021-04-23T15:16:00Z">
        <w:r>
          <w:t xml:space="preserve">Remote UE </w:t>
        </w:r>
      </w:ins>
      <w:ins w:id="346" w:author="Xuelong Wang" w:date="2021-06-02T14:32:00Z">
        <w:r>
          <w:t xml:space="preserve">can </w:t>
        </w:r>
      </w:ins>
      <w:ins w:id="347" w:author="Xuelong Wang" w:date="2021-04-23T15:18:00Z">
        <w:r>
          <w:t xml:space="preserve">perform </w:t>
        </w:r>
      </w:ins>
      <w:ins w:id="348" w:author="Xuelong Wang" w:date="2021-04-23T15:16:00Z">
        <w:r>
          <w:t>Relay discovery message</w:t>
        </w:r>
      </w:ins>
      <w:ins w:id="349" w:author="Xuelong Wang" w:date="2021-04-23T15:37:00Z">
        <w:r>
          <w:t xml:space="preserve"> (</w:t>
        </w:r>
      </w:ins>
      <w:ins w:id="350" w:author="Xuelong Wang" w:date="2021-04-23T15:38:00Z">
        <w:r>
          <w:t xml:space="preserve">i.e. </w:t>
        </w:r>
      </w:ins>
      <w:ins w:id="351" w:author="Xuelong Wang" w:date="2021-06-02T11:20:00Z">
        <w:r>
          <w:t>as specified TS</w:t>
        </w:r>
      </w:ins>
      <w:ins w:id="352" w:author="Ericsson" w:date="2021-06-02T11:15:00Z">
        <w:r>
          <w:t xml:space="preserve"> </w:t>
        </w:r>
      </w:ins>
      <w:ins w:id="353" w:author="Xuelong Wang" w:date="2021-06-02T11:20:00Z">
        <w:r>
          <w:t>23.</w:t>
        </w:r>
      </w:ins>
      <w:ins w:id="354" w:author="Xuelong Wang" w:date="2021-06-02T11:21:00Z">
        <w:r>
          <w:t>304</w:t>
        </w:r>
      </w:ins>
      <w:ins w:id="355" w:author="Xuelong Wang" w:date="2021-06-02T14:32:00Z">
        <w:r>
          <w:t xml:space="preserve"> [xx]</w:t>
        </w:r>
      </w:ins>
      <w:ins w:id="356" w:author="Xuelong Wang" w:date="2021-04-23T15:37:00Z">
        <w:r>
          <w:t>)</w:t>
        </w:r>
      </w:ins>
      <w:ins w:id="357" w:author="Xuelong Wang" w:date="2021-04-23T15:18:00Z">
        <w:r>
          <w:t xml:space="preserve"> transmission</w:t>
        </w:r>
      </w:ins>
      <w:ins w:id="358" w:author="Xuelong Wang" w:date="2021-04-23T15:16:00Z">
        <w:r>
          <w:t xml:space="preserve"> </w:t>
        </w:r>
      </w:ins>
      <w:ins w:id="359" w:author="Xuelong Wang" w:date="2021-04-23T15:17:00Z">
        <w:r>
          <w:t xml:space="preserve">while in </w:t>
        </w:r>
      </w:ins>
      <w:ins w:id="360" w:author="Xuelong Wang" w:date="2021-04-23T15:16:00Z">
        <w:r>
          <w:t>RRC_IDLE</w:t>
        </w:r>
      </w:ins>
      <w:ins w:id="361" w:author="Xuelong Wang" w:date="2021-04-23T15:17:00Z">
        <w:r>
          <w:t xml:space="preserve">, </w:t>
        </w:r>
      </w:ins>
      <w:ins w:id="362" w:author="Xuelong Wang" w:date="2021-04-23T15:16:00Z">
        <w:r>
          <w:t>RRC_INACTIVE</w:t>
        </w:r>
      </w:ins>
      <w:ins w:id="363" w:author="Xuelong Wang" w:date="2021-04-23T15:17:00Z">
        <w:r>
          <w:t xml:space="preserve"> or  RRC_CONNECTED</w:t>
        </w:r>
      </w:ins>
      <w:ins w:id="364" w:author="Xuelong Wang" w:date="2021-04-23T15:26:00Z">
        <w:r>
          <w:t>.</w:t>
        </w:r>
      </w:ins>
      <w:ins w:id="365" w:author="Xuelong Wang" w:date="2021-04-23T15:27:00Z">
        <w:r>
          <w:t xml:space="preserve"> The </w:t>
        </w:r>
      </w:ins>
      <w:ins w:id="366" w:author="Xuelong Wang" w:date="2021-06-02T11:21:00Z">
        <w:r>
          <w:t xml:space="preserve">network </w:t>
        </w:r>
      </w:ins>
      <w:ins w:id="367" w:author="Xuelong Wang" w:date="2021-04-23T15:27:00Z">
        <w:r>
          <w:t xml:space="preserve"> may broadcast a threshold, which is used by the </w:t>
        </w:r>
      </w:ins>
      <w:ins w:id="368" w:author="Xuelong Wang" w:date="2021-05-08T10:16:00Z">
        <w:r>
          <w:t>U</w:t>
        </w:r>
      </w:ins>
      <w:ins w:id="369" w:author="Xuelong Wang" w:date="2021-06-03T14:08:00Z">
        <w:r>
          <w:t>2</w:t>
        </w:r>
      </w:ins>
      <w:ins w:id="370" w:author="Xuelong Wang" w:date="2021-05-08T10:16:00Z">
        <w:r>
          <w:t xml:space="preserve">N </w:t>
        </w:r>
      </w:ins>
      <w:ins w:id="371" w:author="Xuelong Wang" w:date="2021-04-23T15:27:00Z">
        <w:r>
          <w:t>Remote UE to determine if it can transmit Relay discovery solicitation message</w:t>
        </w:r>
      </w:ins>
      <w:ins w:id="372" w:author="Xuelong Wang" w:date="2021-04-23T15:28:00Z">
        <w:r>
          <w:t>s</w:t>
        </w:r>
      </w:ins>
      <w:ins w:id="373" w:author="Xuelong Wang" w:date="2021-04-23T15:27:00Z">
        <w:r>
          <w:t xml:space="preserve"> to </w:t>
        </w:r>
      </w:ins>
      <w:ins w:id="374" w:author="Xuelong Wang" w:date="2021-06-03T10:59:00Z">
        <w:r>
          <w:t xml:space="preserve">U2N </w:t>
        </w:r>
      </w:ins>
      <w:ins w:id="375" w:author="Xuelong Wang" w:date="2021-04-23T15:27:00Z">
        <w:r>
          <w:t>Relay UE</w:t>
        </w:r>
      </w:ins>
      <w:ins w:id="376" w:author="Xuelong Wang" w:date="2021-04-23T15:42:00Z">
        <w:r>
          <w:t>(s)</w:t>
        </w:r>
      </w:ins>
      <w:ins w:id="377" w:author="Xuelong Wang" w:date="2021-04-23T15:27:00Z">
        <w:r>
          <w:t>.</w:t>
        </w:r>
      </w:ins>
    </w:p>
    <w:p w14:paraId="7D5E5CF1" w14:textId="0B0EAE2F" w:rsidR="00176BB2" w:rsidRDefault="00A53C6E">
      <w:pPr>
        <w:rPr>
          <w:ins w:id="378" w:author="Xuelong Wang" w:date="2021-04-23T15:26:00Z"/>
        </w:rPr>
      </w:pPr>
      <w:ins w:id="379" w:author="Xuelong Wang" w:date="2021-04-23T15:34:00Z">
        <w:r>
          <w:t xml:space="preserve">The </w:t>
        </w:r>
      </w:ins>
      <w:ins w:id="380" w:author="Xuelong Wang" w:date="2021-06-02T14:35:00Z">
        <w:r>
          <w:t>U2N</w:t>
        </w:r>
      </w:ins>
      <w:ins w:id="381" w:author="Xuelong Wang" w:date="2021-05-08T10:16:00Z">
        <w:r>
          <w:t xml:space="preserve"> </w:t>
        </w:r>
      </w:ins>
      <w:ins w:id="382" w:author="Xuelong Wang" w:date="2021-04-23T15:34:00Z">
        <w:r>
          <w:t xml:space="preserve">Relay UE </w:t>
        </w:r>
      </w:ins>
      <w:ins w:id="383" w:author="Xuelong Wang" w:date="2021-06-02T14:32:00Z">
        <w:r>
          <w:t xml:space="preserve">can </w:t>
        </w:r>
      </w:ins>
      <w:ins w:id="384" w:author="Xuelong Wang" w:date="2021-04-23T15:34:00Z">
        <w:r>
          <w:t>perform Relay discovery message</w:t>
        </w:r>
      </w:ins>
      <w:ins w:id="385" w:author="Xuelong Wang" w:date="2021-04-23T15:36:00Z">
        <w:r>
          <w:t xml:space="preserve"> (</w:t>
        </w:r>
      </w:ins>
      <w:ins w:id="386" w:author="Xuelong Wang" w:date="2021-04-23T15:38:00Z">
        <w:r>
          <w:t>i.e.</w:t>
        </w:r>
      </w:ins>
      <w:ins w:id="387" w:author="Xuelong Wang" w:date="2021-06-03T10:59:00Z">
        <w:r>
          <w:t xml:space="preserve"> as specified TS 23.304 [xx]</w:t>
        </w:r>
      </w:ins>
      <w:ins w:id="388" w:author="Xuelong Wang" w:date="2021-04-23T15:36:00Z">
        <w:r>
          <w:t>)</w:t>
        </w:r>
      </w:ins>
      <w:ins w:id="389" w:author="Xuelong Wang" w:date="2021-04-23T15:34:00Z">
        <w:r>
          <w:t xml:space="preserve"> transmission while in RRC_IDLE, RRC_INACTIVE or  RRC_CONNECTED. The </w:t>
        </w:r>
      </w:ins>
      <w:ins w:id="390" w:author="Xuelong Wang" w:date="2021-06-02T14:33:00Z">
        <w:r>
          <w:t>network</w:t>
        </w:r>
      </w:ins>
      <w:ins w:id="391" w:author="Xuelong Wang" w:date="2021-04-23T15:34:00Z">
        <w:r>
          <w:t xml:space="preserve"> may broadcast a </w:t>
        </w:r>
      </w:ins>
      <w:ins w:id="392" w:author="Xuelong Wang" w:date="2021-04-23T15:39:00Z">
        <w:r>
          <w:t xml:space="preserve">maximum </w:t>
        </w:r>
      </w:ins>
      <w:proofErr w:type="spellStart"/>
      <w:ins w:id="393" w:author="Xuelong Wang" w:date="2021-06-03T14:10:00Z">
        <w:r>
          <w:t>Uu</w:t>
        </w:r>
        <w:proofErr w:type="spellEnd"/>
        <w:r>
          <w:t xml:space="preserve"> RSRP </w:t>
        </w:r>
      </w:ins>
      <w:ins w:id="394" w:author="Xuelong Wang" w:date="2021-04-23T15:39:00Z">
        <w:r>
          <w:t xml:space="preserve">threshold </w:t>
        </w:r>
        <w:r>
          <w:lastRenderedPageBreak/>
          <w:t xml:space="preserve">and a minimum </w:t>
        </w:r>
      </w:ins>
      <w:proofErr w:type="spellStart"/>
      <w:ins w:id="395" w:author="Xuelong Wang" w:date="2021-06-03T14:10:00Z">
        <w:r>
          <w:t>Uu</w:t>
        </w:r>
        <w:proofErr w:type="spellEnd"/>
        <w:r>
          <w:t xml:space="preserve"> RSRP </w:t>
        </w:r>
      </w:ins>
      <w:ins w:id="396" w:author="Xuelong Wang" w:date="2021-04-23T15:34:00Z">
        <w:r>
          <w:t xml:space="preserve">threshold, which </w:t>
        </w:r>
      </w:ins>
      <w:ins w:id="397" w:author="Xuelong Wang" w:date="2021-04-23T15:40:00Z">
        <w:r>
          <w:t>are</w:t>
        </w:r>
      </w:ins>
      <w:ins w:id="398" w:author="Xuelong Wang" w:date="2021-04-23T15:34:00Z">
        <w:r>
          <w:t xml:space="preserve"> used by the </w:t>
        </w:r>
      </w:ins>
      <w:ins w:id="399" w:author="Xuelong Wang" w:date="2021-06-02T14:35:00Z">
        <w:r>
          <w:t>U2N</w:t>
        </w:r>
      </w:ins>
      <w:ins w:id="400" w:author="Xuelong Wang" w:date="2021-05-08T10:16:00Z">
        <w:r>
          <w:t xml:space="preserve"> </w:t>
        </w:r>
      </w:ins>
      <w:ins w:id="401" w:author="Xuelong Wang" w:date="2021-04-23T15:34:00Z">
        <w:r>
          <w:t>Re</w:t>
        </w:r>
      </w:ins>
      <w:ins w:id="402" w:author="Xuelong Wang" w:date="2021-04-23T15:40:00Z">
        <w:r>
          <w:t>lay</w:t>
        </w:r>
      </w:ins>
      <w:ins w:id="403" w:author="Xuelong Wang" w:date="2021-04-23T15:34:00Z">
        <w:r>
          <w:t xml:space="preserve"> UE</w:t>
        </w:r>
      </w:ins>
      <w:ins w:id="404" w:author="Xiaomi (Xing)" w:date="2021-11-17T15:56:00Z">
        <w:r>
          <w:t xml:space="preserve"> </w:t>
        </w:r>
      </w:ins>
      <w:ins w:id="405" w:author="Xuelong Wang" w:date="2021-04-23T15:34:00Z">
        <w:r>
          <w:t>to determine if it can transmit Relay discovery messages</w:t>
        </w:r>
      </w:ins>
      <w:ins w:id="406" w:author="Xuelong Wang" w:date="2021-04-23T15:41:00Z">
        <w:r>
          <w:t xml:space="preserve"> to </w:t>
        </w:r>
      </w:ins>
      <w:ins w:id="407" w:author="Xuelong Wang" w:date="2021-06-02T14:35:00Z">
        <w:r>
          <w:t>U2N</w:t>
        </w:r>
      </w:ins>
      <w:ins w:id="408" w:author="Xuelong Wang" w:date="2021-05-08T10:16:00Z">
        <w:r>
          <w:t xml:space="preserve"> </w:t>
        </w:r>
      </w:ins>
      <w:ins w:id="409" w:author="Xuelong Wang" w:date="2021-04-23T15:41:00Z">
        <w:r>
          <w:t>Remote UE(s)</w:t>
        </w:r>
      </w:ins>
      <w:ins w:id="410" w:author="Xuelong Wang" w:date="2021-04-23T15:34:00Z">
        <w:r>
          <w:t>.</w:t>
        </w:r>
      </w:ins>
      <w:ins w:id="411" w:author="Xuelong Wang@RAN2#116" w:date="2021-11-18T14:32:00Z">
        <w:r>
          <w:t xml:space="preserve"> </w:t>
        </w:r>
      </w:ins>
    </w:p>
    <w:p w14:paraId="28208F60" w14:textId="4D3CE9C3" w:rsidR="00176BB2" w:rsidRDefault="00A53C6E">
      <w:pPr>
        <w:rPr>
          <w:ins w:id="412" w:author="Xuelong Wang" w:date="2021-05-28T15:44:00Z"/>
        </w:rPr>
      </w:pPr>
      <w:ins w:id="413" w:author="Xuelong Wang" w:date="2021-04-23T15:47:00Z">
        <w:r>
          <w:t xml:space="preserve">The </w:t>
        </w:r>
      </w:ins>
      <w:ins w:id="414" w:author="Xuelong Wang" w:date="2021-06-02T14:33:00Z">
        <w:r>
          <w:t xml:space="preserve">network </w:t>
        </w:r>
      </w:ins>
      <w:ins w:id="415" w:author="Xuelong Wang" w:date="2021-04-23T15:47:00Z">
        <w:r>
          <w:t>may provide</w:t>
        </w:r>
      </w:ins>
      <w:ins w:id="416" w:author="Xuelong Wang" w:date="2021-04-23T15:48:00Z">
        <w:r>
          <w:t xml:space="preserve"> the </w:t>
        </w:r>
      </w:ins>
      <w:ins w:id="417" w:author="Xuelong Wang@RAN2#115" w:date="2021-09-03T10:41:00Z">
        <w:r>
          <w:t>R</w:t>
        </w:r>
      </w:ins>
      <w:ins w:id="418" w:author="Xuelong Wang" w:date="2021-06-02T14:33:00Z">
        <w:r>
          <w:t xml:space="preserve">elay </w:t>
        </w:r>
      </w:ins>
      <w:ins w:id="419" w:author="Xuelong Wang" w:date="2021-04-23T15:48:00Z">
        <w:r>
          <w:t xml:space="preserve">discovery configuration </w:t>
        </w:r>
      </w:ins>
      <w:ins w:id="420" w:author="Xuelong Wang" w:date="2021-04-23T15:47:00Z">
        <w:r>
          <w:t xml:space="preserve">using broadcast or dedicated signalling for relay operation. </w:t>
        </w:r>
      </w:ins>
      <w:ins w:id="421" w:author="Xuelong Wang" w:date="2021-05-28T14:58:00Z">
        <w:r>
          <w:t xml:space="preserve">In addition, the </w:t>
        </w:r>
      </w:ins>
      <w:ins w:id="422" w:author="Xuelong Wang" w:date="2021-06-02T14:35:00Z">
        <w:r>
          <w:t>U2N</w:t>
        </w:r>
      </w:ins>
      <w:ins w:id="423" w:author="Xuelong Wang" w:date="2021-05-28T14:59:00Z">
        <w:r>
          <w:t xml:space="preserve"> Remote UE and </w:t>
        </w:r>
      </w:ins>
      <w:ins w:id="424" w:author="Xuelong Wang" w:date="2021-06-02T14:35:00Z">
        <w:r>
          <w:t>U2N</w:t>
        </w:r>
      </w:ins>
      <w:ins w:id="425" w:author="Xuelong Wang" w:date="2021-05-28T14:59:00Z">
        <w:r>
          <w:t xml:space="preserve"> Relay UE may use pre-configuration</w:t>
        </w:r>
      </w:ins>
      <w:ins w:id="426" w:author="Xuelong Wang" w:date="2021-05-28T15:00:00Z">
        <w:r>
          <w:t xml:space="preserve"> for relay discovery. </w:t>
        </w:r>
      </w:ins>
    </w:p>
    <w:p w14:paraId="0429193D" w14:textId="20D16938" w:rsidR="00176BB2" w:rsidRDefault="00A53C6E">
      <w:pPr>
        <w:rPr>
          <w:rStyle w:val="CommentReference"/>
        </w:rPr>
      </w:pPr>
      <w:commentRangeStart w:id="427"/>
      <w:commentRangeStart w:id="428"/>
      <w:ins w:id="429" w:author="Xuelong Wang" w:date="2021-05-28T15:14:00Z">
        <w:r>
          <w:t>The resource pool</w:t>
        </w:r>
      </w:ins>
      <w:ins w:id="430" w:author="Xuelong Wang@R2#116bis" w:date="2022-01-23T12:31:00Z">
        <w:r w:rsidR="008F4B87">
          <w:t>(s)</w:t>
        </w:r>
      </w:ins>
      <w:ins w:id="431" w:author="Xuelong Wang" w:date="2021-05-28T15:14:00Z">
        <w:r>
          <w:t xml:space="preserve"> </w:t>
        </w:r>
      </w:ins>
      <w:ins w:id="432" w:author="Xuelong Wang@R2#116bis" w:date="2022-01-23T12:31:00Z">
        <w:r w:rsidR="008F4B87">
          <w:t xml:space="preserve">used </w:t>
        </w:r>
      </w:ins>
      <w:ins w:id="433" w:author="Xuelong Wang" w:date="2021-05-28T15:14:00Z">
        <w:r>
          <w:t>for Relay discovery can be shared with the resource pool</w:t>
        </w:r>
      </w:ins>
      <w:ins w:id="434" w:author="Xuelong Wang@R2#116bis" w:date="2022-01-23T12:31:00Z">
        <w:r w:rsidR="008F4B87">
          <w:t>(s)</w:t>
        </w:r>
      </w:ins>
      <w:ins w:id="435" w:author="Xuelong Wang" w:date="2021-05-28T15:14:00Z">
        <w:r>
          <w:t xml:space="preserve"> </w:t>
        </w:r>
      </w:ins>
      <w:ins w:id="436" w:author="Xuelong Wang@R2#116bis" w:date="2022-01-23T12:31:00Z">
        <w:r w:rsidR="008F4B87">
          <w:t xml:space="preserve">used </w:t>
        </w:r>
      </w:ins>
      <w:ins w:id="437" w:author="Xuelong Wang" w:date="2021-05-28T15:14:00Z">
        <w:r>
          <w:t xml:space="preserve">for </w:t>
        </w:r>
      </w:ins>
      <w:ins w:id="438" w:author="Xuelong Wang" w:date="2021-06-03T11:05:00Z">
        <w:r>
          <w:t xml:space="preserve">NR </w:t>
        </w:r>
      </w:ins>
      <w:ins w:id="439" w:author="Xuelong Wang" w:date="2021-05-28T15:14:00Z">
        <w:r>
          <w:t xml:space="preserve">Sidelink communication </w:t>
        </w:r>
      </w:ins>
      <w:commentRangeEnd w:id="427"/>
      <w:r w:rsidR="00431682">
        <w:rPr>
          <w:rStyle w:val="CommentReference"/>
        </w:rPr>
        <w:commentReference w:id="427"/>
      </w:r>
      <w:commentRangeEnd w:id="428"/>
      <w:r w:rsidR="00611573">
        <w:rPr>
          <w:rStyle w:val="CommentReference"/>
        </w:rPr>
        <w:commentReference w:id="428"/>
      </w:r>
      <w:ins w:id="440" w:author="Xuelong Wang@R2#116bis" w:date="2022-01-23T12:32:00Z">
        <w:r w:rsidR="008F4B87">
          <w:t>or the network may configure a</w:t>
        </w:r>
        <w:r w:rsidR="008F4B87" w:rsidDel="008F4B87">
          <w:t xml:space="preserve"> </w:t>
        </w:r>
      </w:ins>
      <w:ins w:id="441" w:author="Xuelong Wang" w:date="2021-05-28T15:14:00Z">
        <w:del w:id="442" w:author="Xuelong Wang@R2#116bis" w:date="2022-01-23T12:32:00Z">
          <w:r w:rsidDel="008F4B87">
            <w:delText xml:space="preserve">and </w:delText>
          </w:r>
        </w:del>
      </w:ins>
      <w:ins w:id="443" w:author="Xuelong Wang" w:date="2021-05-28T15:41:00Z">
        <w:del w:id="444" w:author="Xuelong Wang@R2#116bis" w:date="2022-01-23T12:32:00Z">
          <w:r w:rsidDel="008F4B87">
            <w:delText>t</w:delText>
          </w:r>
        </w:del>
      </w:ins>
      <w:ins w:id="445" w:author="Xuelong Wang" w:date="2021-05-28T15:21:00Z">
        <w:del w:id="446" w:author="Xuelong Wang@R2#116bis" w:date="2022-01-23T12:32:00Z">
          <w:r w:rsidDel="008F4B87">
            <w:delText xml:space="preserve">he </w:delText>
          </w:r>
        </w:del>
        <w:r>
          <w:t>resource pool</w:t>
        </w:r>
      </w:ins>
      <w:ins w:id="447" w:author="Xuelong Wang@R2#116bis" w:date="2022-01-23T12:32:00Z">
        <w:r w:rsidR="008F4B87">
          <w:t>(s)</w:t>
        </w:r>
      </w:ins>
      <w:ins w:id="448" w:author="Xuelong Wang" w:date="2021-05-28T15:21:00Z">
        <w:r>
          <w:t xml:space="preserve"> </w:t>
        </w:r>
      </w:ins>
      <w:ins w:id="449" w:author="Xuelong Wang@R2#116bis" w:date="2022-01-23T12:32:00Z">
        <w:r w:rsidR="008F4B87">
          <w:t xml:space="preserve">dedicated </w:t>
        </w:r>
      </w:ins>
      <w:ins w:id="450" w:author="Xuelong Wang" w:date="2021-05-28T15:21:00Z">
        <w:r>
          <w:t>for Relay discovery</w:t>
        </w:r>
        <w:del w:id="451" w:author="Xuelong Wang@R2#116bis" w:date="2022-01-23T12:33:00Z">
          <w:r w:rsidDel="008F4B87">
            <w:delText xml:space="preserve"> can also be </w:delText>
          </w:r>
        </w:del>
      </w:ins>
      <w:ins w:id="452" w:author="Xuelong Wang" w:date="2021-06-03T11:05:00Z">
        <w:del w:id="453" w:author="Xuelong Wang@R2#116bis" w:date="2022-01-23T12:33:00Z">
          <w:r w:rsidDel="008F4B87">
            <w:delText xml:space="preserve">a </w:delText>
          </w:r>
        </w:del>
      </w:ins>
      <w:ins w:id="454" w:author="Xuelong Wang" w:date="2021-05-28T15:21:00Z">
        <w:del w:id="455" w:author="Xuelong Wang@R2#116bis" w:date="2022-01-23T12:33:00Z">
          <w:r w:rsidDel="008F4B87">
            <w:delText>dedicated resource pool</w:delText>
          </w:r>
        </w:del>
        <w:r>
          <w:t xml:space="preserve">. </w:t>
        </w:r>
      </w:ins>
      <w:ins w:id="456" w:author="Xuelong Wang@RAN2#116" w:date="2021-11-15T15:12:00Z">
        <w:del w:id="457" w:author="Xuelong Wang@R2#116bis" w:date="2022-01-23T12:34:00Z">
          <w:r w:rsidR="00844605" w:rsidDel="008F4B87">
            <w:delText>For Relay</w:delText>
          </w:r>
        </w:del>
      </w:ins>
      <w:ins w:id="458" w:author="Xuelong Wang@RAN2#116" w:date="2021-11-23T10:21:00Z">
        <w:del w:id="459" w:author="Xuelong Wang@R2#116bis" w:date="2022-01-23T12:34:00Z">
          <w:r w:rsidR="00844605" w:rsidDel="008F4B87">
            <w:delText xml:space="preserve"> </w:delText>
          </w:r>
        </w:del>
      </w:ins>
      <w:ins w:id="460" w:author="Xuelong Wang@RAN2#116" w:date="2021-11-15T15:12:00Z">
        <w:del w:id="461" w:author="Xuelong Wang@R2#116bis" w:date="2022-01-23T12:34:00Z">
          <w:r w:rsidR="00844605" w:rsidDel="008F4B87">
            <w:delText>d</w:delText>
          </w:r>
          <w:r w:rsidDel="008F4B87">
            <w:delText>iscovery, dedicated</w:delText>
          </w:r>
        </w:del>
      </w:ins>
      <w:ins w:id="462" w:author="Xuelong Wang@R2#116bis" w:date="2022-01-23T12:34:00Z">
        <w:r w:rsidR="008F4B87" w:rsidRPr="008F4B87">
          <w:t xml:space="preserve"> </w:t>
        </w:r>
        <w:r w:rsidR="008F4B87">
          <w:t>Resource</w:t>
        </w:r>
      </w:ins>
      <w:ins w:id="463" w:author="Xuelong Wang@RAN2#116" w:date="2021-11-15T15:12:00Z">
        <w:r>
          <w:t xml:space="preserve"> pools </w:t>
        </w:r>
      </w:ins>
      <w:ins w:id="464" w:author="Xuelong Wang@R2#116bis" w:date="2022-01-23T12:34:00Z">
        <w:r w:rsidR="008F4B87">
          <w:t xml:space="preserve">dedicated for Relay discovery </w:t>
        </w:r>
      </w:ins>
      <w:ins w:id="465" w:author="Xuelong Wang@RAN2#116" w:date="2021-11-15T15:12:00Z">
        <w:r>
          <w:t xml:space="preserve">can be configured simultaneously with </w:t>
        </w:r>
        <w:del w:id="466" w:author="Xuelong Wang@R2#116bis" w:date="2022-01-23T12:36:00Z">
          <w:r w:rsidDel="007C64D7">
            <w:delText xml:space="preserve">shared transmission </w:delText>
          </w:r>
        </w:del>
        <w:commentRangeStart w:id="467"/>
        <w:commentRangeStart w:id="468"/>
        <w:r>
          <w:t>resource pool</w:t>
        </w:r>
      </w:ins>
      <w:ins w:id="469" w:author="Xuelong Wang@R2#116bis" w:date="2022-01-23T12:36:00Z">
        <w:r w:rsidR="007C64D7">
          <w:t>s</w:t>
        </w:r>
      </w:ins>
      <w:ins w:id="470" w:author="Xuelong Wang@RAN2#116" w:date="2021-11-15T15:12:00Z">
        <w:r>
          <w:t xml:space="preserve"> </w:t>
        </w:r>
      </w:ins>
      <w:ins w:id="471" w:author="Xuelong Wang@R2#116bis" w:date="2022-01-23T12:36:00Z">
        <w:r w:rsidR="007C64D7">
          <w:t xml:space="preserve">for </w:t>
        </w:r>
      </w:ins>
      <w:ins w:id="472" w:author="Xuelong Wang@R2#116bis" w:date="2022-01-23T12:40:00Z">
        <w:r w:rsidR="00C31017">
          <w:t>transmission</w:t>
        </w:r>
      </w:ins>
      <w:commentRangeEnd w:id="467"/>
      <w:r w:rsidR="00431682">
        <w:rPr>
          <w:rStyle w:val="CommentReference"/>
        </w:rPr>
        <w:commentReference w:id="467"/>
      </w:r>
      <w:commentRangeEnd w:id="468"/>
      <w:r w:rsidR="004E2DF1">
        <w:rPr>
          <w:rStyle w:val="CommentReference"/>
        </w:rPr>
        <w:commentReference w:id="468"/>
      </w:r>
      <w:ins w:id="473" w:author="Xuelong Wang@R2#116bis" w:date="2022-01-23T12:40:00Z">
        <w:r w:rsidR="00C31017">
          <w:t xml:space="preserve"> </w:t>
        </w:r>
      </w:ins>
      <w:ins w:id="474" w:author="Xuelong Wang@RAN2#116" w:date="2021-11-15T15:12:00Z">
        <w:r>
          <w:t xml:space="preserve">in </w:t>
        </w:r>
      </w:ins>
      <w:ins w:id="475"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76" w:author="Xuelong Wang@RAN2#116" w:date="2021-11-15T15:12:00Z">
        <w:r>
          <w:t xml:space="preserve">. </w:t>
        </w:r>
      </w:ins>
      <w:ins w:id="477" w:author="Xuelong Wang" w:date="2021-06-02T11:25:00Z">
        <w:r>
          <w:t xml:space="preserve">Whether </w:t>
        </w:r>
        <w:del w:id="478" w:author="Xuelong Wang@R2#116bis" w:date="2022-01-23T12:37:00Z">
          <w:r w:rsidDel="007C64D7">
            <w:delText>the</w:delText>
          </w:r>
        </w:del>
      </w:ins>
      <w:ins w:id="479" w:author="Xuelong Wang@R2#116bis" w:date="2022-01-23T12:37:00Z">
        <w:r w:rsidR="007C64D7">
          <w:t>a</w:t>
        </w:r>
      </w:ins>
      <w:ins w:id="480" w:author="Xuelong Wang" w:date="2021-06-02T11:25:00Z">
        <w:r>
          <w:t xml:space="preserve"> dedicated resource pool</w:t>
        </w:r>
      </w:ins>
      <w:ins w:id="481" w:author="Xuelong Wang@R2#116bis" w:date="2022-01-23T12:38:00Z">
        <w:r w:rsidR="007C64D7">
          <w:t>(s)</w:t>
        </w:r>
      </w:ins>
      <w:ins w:id="482" w:author="Xuelong Wang" w:date="2021-06-02T11:25:00Z">
        <w:r>
          <w:t xml:space="preserve"> </w:t>
        </w:r>
      </w:ins>
      <w:ins w:id="483" w:author="Xuelong Wang@R2#116bis" w:date="2022-01-23T12:38:00Z">
        <w:r w:rsidR="007C64D7">
          <w:t xml:space="preserve">for Relay discovery </w:t>
        </w:r>
      </w:ins>
      <w:ins w:id="484" w:author="Xuelong Wang" w:date="2021-06-02T11:25:00Z">
        <w:r>
          <w:t xml:space="preserve">is configured </w:t>
        </w:r>
        <w:del w:id="485" w:author="Xuelong Wang@R2#116bis" w:date="2022-01-23T12:38:00Z">
          <w:r w:rsidDel="007C64D7">
            <w:delText>is</w:delText>
          </w:r>
        </w:del>
      </w:ins>
      <w:ins w:id="486" w:author="Xuelong Wang@R2#116bis" w:date="2022-01-23T12:38:00Z">
        <w:r w:rsidR="007C64D7">
          <w:t>are</w:t>
        </w:r>
      </w:ins>
      <w:ins w:id="487" w:author="Xuelong Wang" w:date="2021-06-02T11:25:00Z">
        <w:r>
          <w:t xml:space="preserve"> based on network implementation</w:t>
        </w:r>
      </w:ins>
      <w:ins w:id="488" w:author="Xuelong Wang" w:date="2021-05-28T15:40:00Z">
        <w:r>
          <w:t>.</w:t>
        </w:r>
      </w:ins>
      <w:ins w:id="489" w:author="Xuelong Wang@RAN2#116" w:date="2021-11-15T15:13:00Z">
        <w:r>
          <w:t xml:space="preserve"> </w:t>
        </w:r>
      </w:ins>
      <w:ins w:id="490" w:author="Xuelong Wang@R2#116bis" w:date="2022-01-23T12:39:00Z">
        <w:r w:rsidR="00C31017" w:rsidRPr="007A5F1E">
          <w:t>If resource pool</w:t>
        </w:r>
        <w:r w:rsidR="00C31017">
          <w:t>(s)</w:t>
        </w:r>
        <w:r w:rsidR="00C31017" w:rsidRPr="007A5F1E">
          <w:t xml:space="preserve"> dedicated for </w:t>
        </w:r>
        <w:r w:rsidR="00C31017">
          <w:t>Relay d</w:t>
        </w:r>
        <w:r w:rsidR="00C31017" w:rsidRPr="007A5F1E">
          <w:t xml:space="preserve">iscovery </w:t>
        </w:r>
        <w:r w:rsidR="00C31017">
          <w:t>are</w:t>
        </w:r>
        <w:r w:rsidR="00C31017" w:rsidRPr="007A5F1E">
          <w:t xml:space="preserve"> configured</w:t>
        </w:r>
        <w:r w:rsidR="00C31017">
          <w:t>,</w:t>
        </w:r>
        <w:r w:rsidR="00C31017" w:rsidRPr="007A5F1E">
          <w:t xml:space="preserve"> only </w:t>
        </w:r>
        <w:r w:rsidR="00C31017">
          <w:t xml:space="preserve">those </w:t>
        </w:r>
        <w:r w:rsidR="00C31017" w:rsidRPr="007A5F1E">
          <w:t>resource pool</w:t>
        </w:r>
        <w:r w:rsidR="00C31017">
          <w:t>(s)</w:t>
        </w:r>
        <w:r w:rsidR="00C31017" w:rsidRPr="007A5F1E">
          <w:t xml:space="preserve"> shall be used for </w:t>
        </w:r>
        <w:r w:rsidR="00C31017">
          <w:t>Relay d</w:t>
        </w:r>
        <w:r w:rsidR="00C31017" w:rsidRPr="007A5F1E">
          <w:t>iscovery</w:t>
        </w:r>
        <w:r w:rsidR="00C31017">
          <w:t xml:space="preserve">. </w:t>
        </w:r>
      </w:ins>
      <w:ins w:id="491" w:author="Xuelong Wang@RAN2#116" w:date="2021-11-15T15:14:00Z">
        <w:del w:id="492" w:author="Xuelong Wang@R2#116bis" w:date="2022-01-23T12:39:00Z">
          <w:r w:rsidDel="00C31017">
            <w:delText>In case dedicated and shared pools are configured simultaneously, the shared transmission resource pool can</w:delText>
          </w:r>
        </w:del>
      </w:ins>
      <w:ins w:id="493" w:author="Xuelong Wang@RAN2#116" w:date="2021-11-18T14:38:00Z">
        <w:del w:id="494" w:author="Xuelong Wang@R2#116bis" w:date="2022-01-23T12:39:00Z">
          <w:r w:rsidDel="00C31017">
            <w:delText xml:space="preserve">not </w:delText>
          </w:r>
        </w:del>
      </w:ins>
      <w:ins w:id="495" w:author="Xuelong Wang@RAN2#116" w:date="2021-11-18T14:39:00Z">
        <w:del w:id="496" w:author="Xuelong Wang@R2#116bis" w:date="2022-01-23T12:39:00Z">
          <w:r w:rsidDel="00C31017">
            <w:delText xml:space="preserve">be used for </w:delText>
          </w:r>
        </w:del>
      </w:ins>
      <w:ins w:id="497" w:author="Xuelong Wang@RAN2#116" w:date="2021-11-18T14:40:00Z">
        <w:del w:id="498" w:author="Xuelong Wang@R2#116bis" w:date="2022-01-23T12:39:00Z">
          <w:r w:rsidDel="00C31017">
            <w:delText xml:space="preserve">NR </w:delText>
          </w:r>
        </w:del>
      </w:ins>
      <w:ins w:id="499" w:author="Xuelong Wang@RAN2#116" w:date="2021-11-19T14:21:00Z">
        <w:del w:id="500" w:author="Xuelong Wang@R2#116bis" w:date="2022-01-23T12:39:00Z">
          <w:r w:rsidR="00270DCE" w:rsidDel="00C31017">
            <w:delText>S</w:delText>
          </w:r>
        </w:del>
      </w:ins>
      <w:ins w:id="501" w:author="Xuelong Wang@RAN2#116" w:date="2021-11-18T14:39:00Z">
        <w:del w:id="502" w:author="Xuelong Wang@R2#116bis" w:date="2022-01-23T12:39:00Z">
          <w:r w:rsidDel="00C31017">
            <w:delText xml:space="preserve">idelink </w:delText>
          </w:r>
        </w:del>
      </w:ins>
      <w:ins w:id="503" w:author="Xuelong Wang@RAN2#116" w:date="2021-11-19T14:21:00Z">
        <w:del w:id="504" w:author="Xuelong Wang@R2#116bis" w:date="2022-01-23T12:39:00Z">
          <w:r w:rsidR="00270DCE" w:rsidDel="00C31017">
            <w:delText>D</w:delText>
          </w:r>
        </w:del>
      </w:ins>
      <w:ins w:id="505" w:author="Xuelong Wang@RAN2#116" w:date="2021-11-18T14:39:00Z">
        <w:del w:id="506" w:author="Xuelong Wang@R2#116bis" w:date="2022-01-23T12:39:00Z">
          <w:r w:rsidDel="00C31017">
            <w:delText>iscovery</w:delText>
          </w:r>
        </w:del>
      </w:ins>
      <w:ins w:id="507" w:author="Xuelong Wang@RAN2#116" w:date="2021-11-15T15:14:00Z">
        <w:del w:id="508" w:author="Xuelong Wang@R2#116bis" w:date="2022-01-23T12:39:00Z">
          <w:r w:rsidDel="00C31017">
            <w:delText>.</w:delText>
          </w:r>
        </w:del>
      </w:ins>
      <w:ins w:id="509" w:author="Xuelong Wang@RAN2#116" w:date="2021-11-15T15:11:00Z">
        <w:del w:id="510" w:author="Xuelong Wang@R2#116bis" w:date="2022-01-23T12:39:00Z">
          <w:r w:rsidDel="00C31017">
            <w:delText xml:space="preserve"> </w:delText>
          </w:r>
        </w:del>
        <w:commentRangeStart w:id="511"/>
        <w:commentRangeStart w:id="512"/>
        <w:r>
          <w:t xml:space="preserve">If only </w:t>
        </w:r>
        <w:del w:id="513" w:author="Xuelong Wang@R2#116bis" w:date="2022-01-23T12:41:00Z">
          <w:r w:rsidDel="00C31017">
            <w:delText xml:space="preserve">shared transmission </w:delText>
          </w:r>
        </w:del>
        <w:r>
          <w:t xml:space="preserve">resource pools </w:t>
        </w:r>
      </w:ins>
      <w:ins w:id="514" w:author="Xuelong Wang@R2#116bis" w:date="2022-01-23T12:41:00Z">
        <w:r w:rsidR="00C31017">
          <w:t xml:space="preserve">for transmission </w:t>
        </w:r>
      </w:ins>
      <w:ins w:id="515" w:author="Xuelong Wang@RAN2#116" w:date="2021-11-15T15:11:00Z">
        <w:r>
          <w:t>are configured</w:t>
        </w:r>
        <w:del w:id="516" w:author="Xuelong Wang@R2#116bis" w:date="2022-01-23T12:41:00Z">
          <w:r w:rsidDel="00C31017">
            <w:delText xml:space="preserve"> in </w:delText>
          </w:r>
        </w:del>
      </w:ins>
      <w:ins w:id="517" w:author="Xuelong Wang@RAN2#116" w:date="2021-11-18T14:41:00Z">
        <w:del w:id="518" w:author="Xuelong Wang@R2#116bis" w:date="2022-01-23T12:41:00Z">
          <w:r w:rsidDel="00C31017">
            <w:rPr>
              <w:rFonts w:eastAsiaTheme="minorEastAsia" w:hint="eastAsia"/>
              <w:lang w:eastAsia="zh-CN"/>
            </w:rPr>
            <w:delText>s</w:delText>
          </w:r>
          <w:r w:rsidDel="00C31017">
            <w:rPr>
              <w:rFonts w:eastAsiaTheme="minorEastAsia"/>
              <w:lang w:eastAsia="zh-CN"/>
            </w:rPr>
            <w:delText>ystem information, dedicated signalling and/or pre-configuration</w:delText>
          </w:r>
        </w:del>
      </w:ins>
      <w:ins w:id="519" w:author="Xuelong Wang@RAN2#116" w:date="2021-11-15T15:11:00Z">
        <w:r>
          <w:t xml:space="preserve">, all the configured transmission resource pools can be used for </w:t>
        </w:r>
      </w:ins>
      <w:ins w:id="520" w:author="Xuelong Wang@RAN2#116" w:date="2021-11-18T14:41:00Z">
        <w:del w:id="521" w:author="Xuelong Wang@R2#116bis" w:date="2022-01-23T12:42:00Z">
          <w:r w:rsidDel="00C31017">
            <w:delText xml:space="preserve">NR sidelink </w:delText>
          </w:r>
        </w:del>
      </w:ins>
      <w:ins w:id="522" w:author="Xuelong Wang@RAN2#116" w:date="2021-11-19T14:20:00Z">
        <w:r w:rsidR="00270DCE">
          <w:t xml:space="preserve">Relay </w:t>
        </w:r>
      </w:ins>
      <w:ins w:id="523" w:author="Xuelong Wang@RAN2#116" w:date="2021-11-23T10:23:00Z">
        <w:r w:rsidR="00B6289F">
          <w:t>d</w:t>
        </w:r>
      </w:ins>
      <w:ins w:id="524" w:author="Xuelong Wang@RAN2#116" w:date="2021-11-15T15:11:00Z">
        <w:r>
          <w:t>iscovery and sidelink communication.</w:t>
        </w:r>
      </w:ins>
      <w:ins w:id="525" w:author="Xuelong Wang@RAN2#116" w:date="2021-11-23T10:23:00Z">
        <w:r w:rsidR="00B6289F">
          <w:t xml:space="preserve"> </w:t>
        </w:r>
      </w:ins>
      <w:commentRangeEnd w:id="511"/>
      <w:r w:rsidR="00C742A2">
        <w:rPr>
          <w:rStyle w:val="CommentReference"/>
        </w:rPr>
        <w:commentReference w:id="511"/>
      </w:r>
      <w:commentRangeEnd w:id="512"/>
      <w:r w:rsidR="00E15904">
        <w:rPr>
          <w:rStyle w:val="CommentReference"/>
        </w:rPr>
        <w:commentReference w:id="512"/>
      </w:r>
      <w:commentRangeStart w:id="526"/>
      <w:commentRangeStart w:id="527"/>
      <w:ins w:id="528" w:author="Xuelong Wang" w:date="2021-06-03T11:07:00Z">
        <w:r>
          <w:t xml:space="preserve">The resource pool allocation is same as NR sidelink communication. </w:t>
        </w:r>
        <w:r>
          <w:rPr>
            <w:rStyle w:val="CommentReference"/>
          </w:rPr>
          <w:t xml:space="preserve"> </w:t>
        </w:r>
      </w:ins>
      <w:commentRangeEnd w:id="526"/>
      <w:r w:rsidR="00431682">
        <w:rPr>
          <w:rStyle w:val="CommentReference"/>
        </w:rPr>
        <w:commentReference w:id="526"/>
      </w:r>
      <w:commentRangeEnd w:id="527"/>
      <w:r w:rsidR="00C742A2">
        <w:rPr>
          <w:rStyle w:val="CommentReference"/>
        </w:rPr>
        <w:commentReference w:id="527"/>
      </w:r>
      <w:ins w:id="529" w:author="Xuelong Wang" w:date="2021-06-03T11:07:00Z">
        <w:r>
          <w:rPr>
            <w:rStyle w:val="CommentReference"/>
          </w:rPr>
          <w:t xml:space="preserve">  </w:t>
        </w:r>
      </w:ins>
    </w:p>
    <w:p w14:paraId="37B9F7F3" w14:textId="77777777" w:rsidR="00176BB2" w:rsidRDefault="00A53C6E">
      <w:pPr>
        <w:pStyle w:val="EditorsNote"/>
        <w:rPr>
          <w:ins w:id="530" w:author="Xuelong Wang" w:date="2021-05-28T15:22:00Z"/>
          <w:lang w:eastAsia="ko-KR"/>
        </w:rPr>
      </w:pPr>
      <w:commentRangeStart w:id="531"/>
      <w:r>
        <w:rPr>
          <w:lang w:eastAsia="ko-KR"/>
        </w:rPr>
        <w:t>Editor’s Note: FFS if network can also configure a setting where both shared and dedicated pools can be used for SL discovery.</w:t>
      </w:r>
      <w:commentRangeEnd w:id="531"/>
      <w:r w:rsidR="006239E7">
        <w:rPr>
          <w:rStyle w:val="CommentReference"/>
          <w:color w:val="auto"/>
        </w:rPr>
        <w:commentReference w:id="531"/>
      </w:r>
    </w:p>
    <w:p w14:paraId="746A075B" w14:textId="77777777" w:rsidR="00176BB2" w:rsidRDefault="00A53C6E">
      <w:pPr>
        <w:rPr>
          <w:ins w:id="532" w:author="Xuelong Wang@RAN2#115" w:date="2021-09-03T10:39:00Z"/>
          <w:rStyle w:val="CommentReference"/>
        </w:rPr>
      </w:pPr>
      <w:ins w:id="533" w:author="Xuelong Wang@RAN2#115" w:date="2021-09-03T10:39:00Z">
        <w:r>
          <w:t>For U2N Remote UE (including both in-coverage and out of coverage cases) which has been connected to the network via a U2N Relay UE, only resource allocation mode 2 is used for discovery message</w:t>
        </w:r>
      </w:ins>
      <w:ins w:id="534" w:author="ZTE" w:date="2021-11-18T17:25:00Z">
        <w:r>
          <w:rPr>
            <w:rFonts w:eastAsia="SimSun" w:hint="eastAsia"/>
            <w:lang w:val="en-US" w:eastAsia="zh-CN"/>
          </w:rPr>
          <w:t xml:space="preserve"> transmission</w:t>
        </w:r>
      </w:ins>
      <w:ins w:id="535" w:author="Xuelong Wang@RAN2#115" w:date="2021-09-03T10:39:00Z">
        <w:r>
          <w:t>.</w:t>
        </w:r>
        <w:r>
          <w:rPr>
            <w:rStyle w:val="CommentReference"/>
          </w:rPr>
          <w:t xml:space="preserve">   </w:t>
        </w:r>
      </w:ins>
    </w:p>
    <w:p w14:paraId="22A92559" w14:textId="77777777" w:rsidR="00176BB2" w:rsidRDefault="00A53C6E">
      <w:pPr>
        <w:rPr>
          <w:ins w:id="536" w:author="Xuelong Wang@RAN2#115" w:date="2021-09-03T10:39:00Z"/>
        </w:rPr>
      </w:pPr>
      <w:ins w:id="537" w:author="Xuelong Wang@RAN2#115" w:date="2021-09-03T10:39:00Z">
        <w:r>
          <w:t xml:space="preserve">The Relay discovery reuses </w:t>
        </w:r>
      </w:ins>
      <w:ins w:id="538" w:author="Xuelong Wang@RAN2#115" w:date="2021-09-03T10:40:00Z">
        <w:r>
          <w:t>NR</w:t>
        </w:r>
      </w:ins>
      <w:ins w:id="539" w:author="Xuelong Wang@RAN2#115" w:date="2021-09-03T10:39:00Z">
        <w:r>
          <w:t xml:space="preserve"> V2X resource allocation principles for in-coverage U2N Relay UE, and for both in-coverage and out of coverage U2N Remote UEs which have not been connected to network via a U2N Relay UE.</w:t>
        </w:r>
      </w:ins>
      <w:ins w:id="540" w:author="Qualcomm - Peng Cheng" w:date="2021-11-16T19:10:00Z">
        <w:r>
          <w:t xml:space="preserve"> </w:t>
        </w:r>
      </w:ins>
    </w:p>
    <w:p w14:paraId="4E0A8167" w14:textId="77777777" w:rsidR="00176BB2" w:rsidRDefault="00A53C6E">
      <w:pPr>
        <w:rPr>
          <w:ins w:id="541" w:author="Xuelong Wang" w:date="2021-05-08T09:42:00Z"/>
        </w:rPr>
      </w:pPr>
      <w:ins w:id="542" w:author="Xuelong Wang" w:date="2021-06-03T11:07:00Z">
        <w:r>
          <w:rPr>
            <w:rFonts w:eastAsiaTheme="minorEastAsia"/>
            <w:lang w:eastAsia="zh-CN"/>
          </w:rPr>
          <w:t xml:space="preserve">The </w:t>
        </w:r>
      </w:ins>
      <w:ins w:id="543" w:author="Xuelong Wang" w:date="2021-06-03T11:11:00Z">
        <w:r>
          <w:rPr>
            <w:rFonts w:eastAsiaTheme="minorEastAsia"/>
            <w:lang w:eastAsia="zh-CN"/>
          </w:rPr>
          <w:t xml:space="preserve">sidelink </w:t>
        </w:r>
      </w:ins>
      <w:ins w:id="544" w:author="Xuelong Wang" w:date="2021-06-03T11:07:00Z">
        <w:r>
          <w:t xml:space="preserve">power control for the transmission of Relay discovery messages is same as NR sidelink communication. </w:t>
        </w:r>
      </w:ins>
    </w:p>
    <w:p w14:paraId="04131D7F" w14:textId="379973B7" w:rsidR="00176BB2" w:rsidRDefault="00A53C6E">
      <w:pPr>
        <w:rPr>
          <w:ins w:id="545" w:author="Xuelong Wang" w:date="2021-04-23T15:16:00Z"/>
        </w:rPr>
      </w:pPr>
      <w:ins w:id="546" w:author="Xuelong Wang" w:date="2021-04-23T15:22:00Z">
        <w:r>
          <w:t xml:space="preserve">No ciphering </w:t>
        </w:r>
      </w:ins>
      <w:ins w:id="547" w:author="Xuelong Wang" w:date="2021-06-03T11:08:00Z">
        <w:r>
          <w:t xml:space="preserve">or </w:t>
        </w:r>
      </w:ins>
      <w:ins w:id="548" w:author="Xuelong Wang" w:date="2021-04-23T15:22:00Z">
        <w:r>
          <w:t xml:space="preserve">integrity protection in PDCP layer is </w:t>
        </w:r>
        <w:del w:id="549" w:author="Xuelong Wang@R2#116bis" w:date="2022-01-23T12:42:00Z">
          <w:r w:rsidDel="00C31017">
            <w:delText>needed</w:delText>
          </w:r>
        </w:del>
      </w:ins>
      <w:ins w:id="550" w:author="Xuelong Wang@R2#116bis" w:date="2022-01-23T12:42:00Z">
        <w:r w:rsidR="00C31017">
          <w:t>applied</w:t>
        </w:r>
      </w:ins>
      <w:ins w:id="551" w:author="Xuelong Wang" w:date="2021-04-23T15:22:00Z">
        <w:r>
          <w:t xml:space="preserve"> for the </w:t>
        </w:r>
      </w:ins>
      <w:ins w:id="552" w:author="Xuelong Wang" w:date="2021-04-23T15:30:00Z">
        <w:r>
          <w:t xml:space="preserve">Relay </w:t>
        </w:r>
      </w:ins>
      <w:ins w:id="553" w:author="Xuelong Wang" w:date="2021-04-23T15:22:00Z">
        <w:r>
          <w:t>discovery messages.</w:t>
        </w:r>
      </w:ins>
    </w:p>
    <w:p w14:paraId="6C5F32C7" w14:textId="0035ACA2" w:rsidR="00176BB2" w:rsidRDefault="00DA7CA5">
      <w:pPr>
        <w:rPr>
          <w:rFonts w:eastAsia="SimSun"/>
          <w:lang w:eastAsia="zh-CN"/>
        </w:rPr>
      </w:pPr>
      <w:ins w:id="554" w:author="Xuelong Wang@R2#116bis" w:date="2022-01-23T14:04:00Z">
        <w:r>
          <w:t xml:space="preserve">The UE can determine from SIB12 whether the </w:t>
        </w:r>
        <w:proofErr w:type="spellStart"/>
        <w:r>
          <w:t>gNB</w:t>
        </w:r>
        <w:proofErr w:type="spellEnd"/>
        <w:r>
          <w:t xml:space="preserve"> supports relay discovery and/or non-relay discovery. </w:t>
        </w:r>
      </w:ins>
      <w:ins w:id="555" w:author="Xuelong Wang@R2#116bis" w:date="2022-01-23T14:05:00Z">
        <w:r w:rsidRPr="00C4705C">
          <w:t xml:space="preserve">Whether </w:t>
        </w:r>
        <w:proofErr w:type="spellStart"/>
        <w:r w:rsidRPr="00C4705C">
          <w:t>gNB</w:t>
        </w:r>
        <w:proofErr w:type="spellEnd"/>
        <w:r w:rsidRPr="00C4705C">
          <w:t xml:space="preserve"> supports L2 relay is explicitly indicated in SIB12.</w:t>
        </w:r>
      </w:ins>
    </w:p>
    <w:bookmarkEnd w:id="0"/>
    <w:bookmarkEnd w:id="1"/>
    <w:p w14:paraId="1B2BEB7D" w14:textId="77777777" w:rsidR="00176BB2" w:rsidRDefault="00A53C6E">
      <w:pPr>
        <w:pStyle w:val="Heading3"/>
        <w:overflowPunct w:val="0"/>
        <w:autoSpaceDE w:val="0"/>
        <w:autoSpaceDN w:val="0"/>
        <w:adjustRightInd w:val="0"/>
        <w:textAlignment w:val="baseline"/>
        <w:rPr>
          <w:ins w:id="556" w:author="Xuelong Wang" w:date="2021-04-22T14:46:00Z"/>
          <w:rFonts w:eastAsia="SimSun"/>
        </w:rPr>
      </w:pPr>
      <w:ins w:id="557"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EF5E329" w14:textId="77777777" w:rsidR="00176BB2" w:rsidRDefault="00A53C6E">
      <w:pPr>
        <w:rPr>
          <w:ins w:id="558" w:author="Xuelong Wang" w:date="2021-05-28T14:37:00Z"/>
        </w:rPr>
      </w:pPr>
      <w:ins w:id="559" w:author="Xuelong Wang" w:date="2021-04-22T17:37:00Z">
        <w:r>
          <w:t xml:space="preserve">The </w:t>
        </w:r>
      </w:ins>
      <w:ins w:id="560" w:author="Xuelong Wang" w:date="2021-06-02T14:35:00Z">
        <w:r>
          <w:t>U2N</w:t>
        </w:r>
      </w:ins>
      <w:ins w:id="561" w:author="Xuelong Wang" w:date="2021-05-08T10:17:00Z">
        <w:r>
          <w:t xml:space="preserve"> </w:t>
        </w:r>
      </w:ins>
      <w:ins w:id="562" w:author="Xuelong Wang" w:date="2021-04-22T17:37:00Z">
        <w:r>
          <w:t xml:space="preserve">Remote UE performs radio measurements at PC5 interface and uses them for </w:t>
        </w:r>
      </w:ins>
      <w:ins w:id="563" w:author="Xuelong Wang" w:date="2021-06-02T14:35:00Z">
        <w:r>
          <w:t>U2N</w:t>
        </w:r>
      </w:ins>
      <w:ins w:id="564" w:author="Xuelong Wang" w:date="2021-05-08T10:17:00Z">
        <w:r>
          <w:t xml:space="preserve"> </w:t>
        </w:r>
      </w:ins>
      <w:ins w:id="565" w:author="Xuelong Wang" w:date="2021-04-22T17:37:00Z">
        <w:r>
          <w:t xml:space="preserve">Relay selection and reselection along with </w:t>
        </w:r>
      </w:ins>
      <w:ins w:id="566" w:author="Xuelong Wang" w:date="2021-04-23T14:31:00Z">
        <w:r>
          <w:t xml:space="preserve">higher </w:t>
        </w:r>
      </w:ins>
      <w:ins w:id="567" w:author="Xuelong Wang" w:date="2021-04-22T17:37:00Z">
        <w:r>
          <w:t>layer criter</w:t>
        </w:r>
      </w:ins>
      <w:ins w:id="568" w:author="Xuelong Wang@RAN2#115" w:date="2021-09-10T09:37:00Z">
        <w:r>
          <w:t>i</w:t>
        </w:r>
      </w:ins>
      <w:ins w:id="569" w:author="Xuelong Wang" w:date="2021-06-02T14:38:00Z">
        <w:r>
          <w:t>a</w:t>
        </w:r>
      </w:ins>
      <w:ins w:id="570" w:author="Xuelong Wang" w:date="2021-04-22T17:37:00Z">
        <w:r>
          <w:t xml:space="preserve">, as specified in TS </w:t>
        </w:r>
      </w:ins>
      <w:ins w:id="571" w:author="Xuelong Wang" w:date="2021-05-08T09:47:00Z">
        <w:r>
          <w:t>23</w:t>
        </w:r>
      </w:ins>
      <w:ins w:id="572" w:author="Xuelong Wang" w:date="2021-04-22T17:38:00Z">
        <w:r>
          <w:t>.</w:t>
        </w:r>
      </w:ins>
      <w:ins w:id="573" w:author="Xuelong Wang" w:date="2021-05-08T09:47:00Z">
        <w:r>
          <w:t>304</w:t>
        </w:r>
      </w:ins>
      <w:ins w:id="574" w:author="Xuelong Wang" w:date="2021-06-02T14:38:00Z">
        <w:r>
          <w:t xml:space="preserve"> [xx]</w:t>
        </w:r>
      </w:ins>
      <w:ins w:id="575" w:author="Xuelong Wang" w:date="2021-04-22T17:37:00Z">
        <w:r>
          <w:t xml:space="preserve">. </w:t>
        </w:r>
      </w:ins>
      <w:ins w:id="576" w:author="Xuelong Wang" w:date="2021-06-02T11:27:00Z">
        <w:r>
          <w:t xml:space="preserve">When there is no unicast PC5 connection between the </w:t>
        </w:r>
      </w:ins>
      <w:ins w:id="577" w:author="Xuelong Wang" w:date="2021-06-02T14:35:00Z">
        <w:r>
          <w:t>U2N</w:t>
        </w:r>
      </w:ins>
      <w:ins w:id="578" w:author="Xuelong Wang" w:date="2021-06-02T11:27:00Z">
        <w:r>
          <w:t xml:space="preserve"> Relay UE and the </w:t>
        </w:r>
      </w:ins>
      <w:ins w:id="579" w:author="Xuelong Wang" w:date="2021-06-02T14:35:00Z">
        <w:r>
          <w:t>U2N</w:t>
        </w:r>
      </w:ins>
      <w:ins w:id="580" w:author="Xuelong Wang" w:date="2021-06-02T11:27:00Z">
        <w:r>
          <w:t xml:space="preserve"> Remote UE</w:t>
        </w:r>
      </w:ins>
      <w:ins w:id="581" w:author="Xuelong Wang" w:date="2021-04-22T17:41:00Z">
        <w:r>
          <w:t xml:space="preserve">, </w:t>
        </w:r>
      </w:ins>
      <w:ins w:id="582" w:author="Xuelong Wang" w:date="2021-06-02T14:35:00Z">
        <w:r>
          <w:t>U2N</w:t>
        </w:r>
      </w:ins>
      <w:ins w:id="583" w:author="Xuelong Wang" w:date="2021-05-08T10:17:00Z">
        <w:r>
          <w:t xml:space="preserve"> </w:t>
        </w:r>
      </w:ins>
      <w:ins w:id="584" w:author="Xuelong Wang" w:date="2021-04-22T17:41:00Z">
        <w:r>
          <w:t xml:space="preserve">Remote UE uses </w:t>
        </w:r>
      </w:ins>
      <w:ins w:id="585" w:author="Xuelong Wang" w:date="2021-05-28T14:26:00Z">
        <w:r>
          <w:t>S</w:t>
        </w:r>
      </w:ins>
      <w:ins w:id="586" w:author="Xuelong Wang" w:date="2021-05-29T10:23:00Z">
        <w:r>
          <w:t>D</w:t>
        </w:r>
      </w:ins>
      <w:ins w:id="587" w:author="Xuelong Wang" w:date="2021-05-28T14:26:00Z">
        <w:r>
          <w:t>-</w:t>
        </w:r>
      </w:ins>
      <w:ins w:id="588" w:author="Xuelong Wang" w:date="2021-04-22T17:41:00Z">
        <w:r>
          <w:t xml:space="preserve">RSRP measurements to evaluate whether PC5 link quality of a </w:t>
        </w:r>
      </w:ins>
      <w:ins w:id="589" w:author="Xuelong Wang" w:date="2021-06-02T14:35:00Z">
        <w:r>
          <w:t>U2N</w:t>
        </w:r>
      </w:ins>
      <w:ins w:id="590" w:author="Xuelong Wang" w:date="2021-05-08T10:18:00Z">
        <w:r>
          <w:t xml:space="preserve"> </w:t>
        </w:r>
      </w:ins>
      <w:ins w:id="591" w:author="Xuelong Wang" w:date="2021-04-22T17:41:00Z">
        <w:r>
          <w:t xml:space="preserve">Relay UE satisfies relay selection criterion. </w:t>
        </w:r>
      </w:ins>
    </w:p>
    <w:p w14:paraId="3A18AA69" w14:textId="77777777" w:rsidR="00176BB2" w:rsidRDefault="00A53C6E">
      <w:pPr>
        <w:rPr>
          <w:ins w:id="592" w:author="Xuelong Wang" w:date="2021-05-28T14:36:00Z"/>
        </w:rPr>
      </w:pPr>
      <w:ins w:id="593" w:author="Xuelong Wang" w:date="2021-05-28T14:37:00Z">
        <w:r>
          <w:t xml:space="preserve">For relay reselection,  </w:t>
        </w:r>
      </w:ins>
      <w:ins w:id="594" w:author="Xuelong Wang" w:date="2021-06-02T14:35:00Z">
        <w:r>
          <w:t>U2N</w:t>
        </w:r>
      </w:ins>
      <w:ins w:id="595" w:author="Xuelong Wang" w:date="2021-05-29T10:24:00Z">
        <w:r>
          <w:t xml:space="preserve"> Remote UE uses SL-RSRP measurements for relay reselection trigger evaluation when </w:t>
        </w:r>
      </w:ins>
      <w:ins w:id="596" w:author="Xuelong Wang" w:date="2021-06-03T14:12:00Z">
        <w:r>
          <w:t xml:space="preserve">there is </w:t>
        </w:r>
      </w:ins>
      <w:ins w:id="597" w:author="Xuelong Wang" w:date="2021-05-29T10:24:00Z">
        <w:r>
          <w:t xml:space="preserve">data transmission from </w:t>
        </w:r>
      </w:ins>
      <w:ins w:id="598" w:author="Xuelong Wang" w:date="2021-06-02T14:35:00Z">
        <w:r>
          <w:t>U2N</w:t>
        </w:r>
      </w:ins>
      <w:ins w:id="599" w:author="Xuelong Wang" w:date="2021-05-29T10:24:00Z">
        <w:r>
          <w:t xml:space="preserve"> Relay UE to </w:t>
        </w:r>
      </w:ins>
      <w:ins w:id="600" w:author="Xuelong Wang" w:date="2021-06-02T14:35:00Z">
        <w:r>
          <w:t>U2N</w:t>
        </w:r>
      </w:ins>
      <w:ins w:id="601" w:author="Xuelong Wang" w:date="2021-05-29T10:24:00Z">
        <w:r>
          <w:t xml:space="preserve"> Remote UE, and </w:t>
        </w:r>
      </w:ins>
      <w:ins w:id="602" w:author="Xuelong Wang" w:date="2021-05-28T14:38:00Z">
        <w:r>
          <w:t xml:space="preserve">it is left </w:t>
        </w:r>
      </w:ins>
      <w:ins w:id="603" w:author="Xuelong Wang" w:date="2021-05-28T14:36:00Z">
        <w:r>
          <w:t xml:space="preserve">to UE implementation whether to use SL-RSRP or SD-RSRP for relay reselection trigger evaluation in case of no data transmission from </w:t>
        </w:r>
      </w:ins>
      <w:ins w:id="604" w:author="Xuelong Wang" w:date="2021-06-02T14:35:00Z">
        <w:r>
          <w:t>U2N</w:t>
        </w:r>
      </w:ins>
      <w:ins w:id="605" w:author="Xuelong Wang" w:date="2021-05-28T14:39:00Z">
        <w:r>
          <w:t xml:space="preserve"> Relay UE </w:t>
        </w:r>
      </w:ins>
      <w:ins w:id="606" w:author="Xuelong Wang" w:date="2021-05-28T14:36:00Z">
        <w:r>
          <w:t xml:space="preserve">to </w:t>
        </w:r>
      </w:ins>
      <w:ins w:id="607" w:author="Xuelong Wang" w:date="2021-06-02T14:35:00Z">
        <w:r>
          <w:t>U2N</w:t>
        </w:r>
      </w:ins>
      <w:ins w:id="608" w:author="Xuelong Wang" w:date="2021-05-28T14:39:00Z">
        <w:r>
          <w:t xml:space="preserve"> Remote UE</w:t>
        </w:r>
      </w:ins>
      <w:ins w:id="609" w:author="Xuelong Wang" w:date="2021-05-28T14:36:00Z">
        <w:r>
          <w:t>.</w:t>
        </w:r>
      </w:ins>
    </w:p>
    <w:p w14:paraId="5F4E4433" w14:textId="02842846" w:rsidR="00176BB2" w:rsidRDefault="00A53C6E">
      <w:pPr>
        <w:rPr>
          <w:ins w:id="610" w:author="Xuelong Wang" w:date="2021-04-23T14:34:00Z"/>
          <w:i/>
          <w:lang w:eastAsia="zh-CN"/>
        </w:rPr>
      </w:pPr>
      <w:ins w:id="611" w:author="Xuelong Wang" w:date="2021-04-22T17:37:00Z">
        <w:r>
          <w:t xml:space="preserve">A </w:t>
        </w:r>
      </w:ins>
      <w:ins w:id="612" w:author="Xuelong Wang" w:date="2021-06-02T14:35:00Z">
        <w:r>
          <w:t>U2N</w:t>
        </w:r>
      </w:ins>
      <w:ins w:id="613" w:author="Xuelong Wang" w:date="2021-05-08T10:18:00Z">
        <w:r>
          <w:t xml:space="preserve"> </w:t>
        </w:r>
      </w:ins>
      <w:ins w:id="614" w:author="Xuelong Wang" w:date="2021-04-22T17:37:00Z">
        <w:r>
          <w:t xml:space="preserve">Relay </w:t>
        </w:r>
      </w:ins>
      <w:ins w:id="615" w:author="Xuelong Wang" w:date="2021-04-22T17:38:00Z">
        <w:r>
          <w:t xml:space="preserve">UE </w:t>
        </w:r>
      </w:ins>
      <w:ins w:id="616" w:author="Xuelong Wang" w:date="2021-04-22T17:37:00Z">
        <w:r>
          <w:t xml:space="preserve">is considered suitable in terms of radio criteria if the PC5 link quality exceeds configured threshold (pre-configured or provided by </w:t>
        </w:r>
      </w:ins>
      <w:proofErr w:type="spellStart"/>
      <w:ins w:id="617" w:author="Xuelong Wang" w:date="2021-04-22T17:38:00Z">
        <w:r>
          <w:t>g</w:t>
        </w:r>
      </w:ins>
      <w:ins w:id="618" w:author="Xuelong Wang" w:date="2021-04-22T17:37:00Z">
        <w:r>
          <w:t>NB</w:t>
        </w:r>
        <w:proofErr w:type="spellEnd"/>
        <w:r>
          <w:t>).</w:t>
        </w:r>
      </w:ins>
      <w:ins w:id="619" w:author="Xuelong Wang" w:date="2021-04-22T17:44:00Z">
        <w:r>
          <w:t xml:space="preserve"> The </w:t>
        </w:r>
      </w:ins>
      <w:ins w:id="620" w:author="Xuelong Wang" w:date="2021-06-02T14:35:00Z">
        <w:r>
          <w:t>U2N</w:t>
        </w:r>
      </w:ins>
      <w:ins w:id="621" w:author="Xuelong Wang" w:date="2021-05-08T10:18:00Z">
        <w:r>
          <w:t xml:space="preserve"> </w:t>
        </w:r>
      </w:ins>
      <w:ins w:id="622" w:author="Xuelong Wang" w:date="2021-04-22T17:44:00Z">
        <w:r>
          <w:t xml:space="preserve">Remote UE searches for suitable </w:t>
        </w:r>
      </w:ins>
      <w:ins w:id="623" w:author="Xuelong Wang" w:date="2021-06-02T14:35:00Z">
        <w:r>
          <w:t>U2N</w:t>
        </w:r>
      </w:ins>
      <w:ins w:id="624" w:author="Xuelong Wang" w:date="2021-05-08T10:18:00Z">
        <w:r>
          <w:t xml:space="preserve"> </w:t>
        </w:r>
      </w:ins>
      <w:ins w:id="625" w:author="Xuelong Wang" w:date="2021-04-22T17:44:00Z">
        <w:r>
          <w:t>Relay UE candidates which meet all AS</w:t>
        </w:r>
      </w:ins>
      <w:ins w:id="626" w:author="Xuelong Wang" w:date="2021-04-23T14:31:00Z">
        <w:r>
          <w:t xml:space="preserve"> </w:t>
        </w:r>
      </w:ins>
      <w:ins w:id="627" w:author="Xuelong Wang" w:date="2021-04-22T17:44:00Z">
        <w:r>
          <w:t xml:space="preserve">layer </w:t>
        </w:r>
      </w:ins>
      <w:ins w:id="628" w:author="Xuelong Wang" w:date="2021-04-23T14:31:00Z">
        <w:r>
          <w:t xml:space="preserve">and </w:t>
        </w:r>
      </w:ins>
      <w:ins w:id="629" w:author="Xuelong Wang" w:date="2021-04-22T17:44:00Z">
        <w:r>
          <w:t>higher layer criteria</w:t>
        </w:r>
      </w:ins>
      <w:ins w:id="630" w:author="Xuelong Wang@RAN2#115" w:date="2021-09-06T15:21:00Z">
        <w:r>
          <w:t xml:space="preserve"> (see TS 23.304 [xx])</w:t>
        </w:r>
      </w:ins>
      <w:ins w:id="631" w:author="Xuelong Wang" w:date="2021-04-22T17:44:00Z">
        <w:r>
          <w:t xml:space="preserve">. If there are multiple such candidate </w:t>
        </w:r>
      </w:ins>
      <w:ins w:id="632" w:author="Xuelong Wang" w:date="2021-06-02T14:35:00Z">
        <w:r>
          <w:t>U2N</w:t>
        </w:r>
      </w:ins>
      <w:ins w:id="633" w:author="Xuelong Wang" w:date="2021-05-08T10:18:00Z">
        <w:r>
          <w:t xml:space="preserve"> </w:t>
        </w:r>
      </w:ins>
      <w:ins w:id="634" w:author="Xuelong Wang" w:date="2021-04-22T17:44:00Z">
        <w:r>
          <w:t xml:space="preserve">Relay UEs, it is up to </w:t>
        </w:r>
      </w:ins>
      <w:ins w:id="635" w:author="Xuelong Wang" w:date="2021-06-02T14:35:00Z">
        <w:r>
          <w:t>U2N</w:t>
        </w:r>
      </w:ins>
      <w:ins w:id="636" w:author="Xuelong Wang" w:date="2021-05-08T10:18:00Z">
        <w:r>
          <w:t xml:space="preserve"> </w:t>
        </w:r>
      </w:ins>
      <w:ins w:id="637" w:author="Xuelong Wang" w:date="2021-04-22T17:44:00Z">
        <w:r>
          <w:t xml:space="preserve">Remote UE implementation to choose one </w:t>
        </w:r>
      </w:ins>
      <w:ins w:id="638" w:author="Xuelong Wang" w:date="2021-06-02T14:35:00Z">
        <w:r>
          <w:t>U2N</w:t>
        </w:r>
      </w:ins>
      <w:ins w:id="639" w:author="Xuelong Wang" w:date="2021-05-08T10:18:00Z">
        <w:r>
          <w:t xml:space="preserve"> </w:t>
        </w:r>
      </w:ins>
      <w:ins w:id="640" w:author="Xuelong Wang" w:date="2021-04-22T17:44:00Z">
        <w:r>
          <w:t>Relay UE</w:t>
        </w:r>
      </w:ins>
      <w:ins w:id="641" w:author="Xuelong Wang" w:date="2021-04-22T17:45:00Z">
        <w:r>
          <w:t xml:space="preserve"> among them</w:t>
        </w:r>
      </w:ins>
      <w:ins w:id="642" w:author="Xuelong Wang" w:date="2021-04-22T17:44:00Z">
        <w:r>
          <w:t>.</w:t>
        </w:r>
      </w:ins>
      <w:ins w:id="643" w:author="Xuelong Wang" w:date="2021-05-28T14:33:00Z">
        <w:r>
          <w:t xml:space="preserve"> For L2 </w:t>
        </w:r>
      </w:ins>
      <w:ins w:id="644" w:author="Xuelong Wang" w:date="2021-06-02T14:35:00Z">
        <w:r>
          <w:t>U2N</w:t>
        </w:r>
      </w:ins>
      <w:ins w:id="645" w:author="Xuelong Wang" w:date="2021-05-28T14:33:00Z">
        <w:r>
          <w:t xml:space="preserve"> Relay</w:t>
        </w:r>
      </w:ins>
      <w:ins w:id="646" w:author="Huawei-Yulong" w:date="2021-05-31T15:44:00Z">
        <w:r>
          <w:t xml:space="preserve"> </w:t>
        </w:r>
      </w:ins>
      <w:ins w:id="647" w:author="Xuelong Wang" w:date="2021-05-28T14:33:00Z">
        <w:r>
          <w:t xml:space="preserve">(re)selection , the </w:t>
        </w:r>
      </w:ins>
      <w:ins w:id="648" w:author="Xuelong Wang" w:date="2021-05-29T10:25:00Z">
        <w:r>
          <w:t xml:space="preserve">PLMN ID and </w:t>
        </w:r>
      </w:ins>
      <w:ins w:id="649" w:author="Xuelong Wang" w:date="2021-05-28T14:33:00Z">
        <w:r>
          <w:t>cell ID can be used as additional AS criteria</w:t>
        </w:r>
      </w:ins>
      <w:ins w:id="650"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51" w:author="Xuelong Wang" w:date="2021-04-23T14:39:00Z"/>
          <w:i/>
          <w:lang w:eastAsia="zh-CN"/>
        </w:rPr>
      </w:pPr>
      <w:ins w:id="652" w:author="Xuelong Wang" w:date="2021-04-23T14:39:00Z">
        <w:r>
          <w:t xml:space="preserve">The </w:t>
        </w:r>
      </w:ins>
      <w:ins w:id="653" w:author="Xuelong Wang" w:date="2021-06-02T14:35:00Z">
        <w:r>
          <w:t>U2N</w:t>
        </w:r>
      </w:ins>
      <w:ins w:id="654" w:author="Xuelong Wang" w:date="2021-05-08T10:18:00Z">
        <w:r>
          <w:t xml:space="preserve"> </w:t>
        </w:r>
      </w:ins>
      <w:ins w:id="655" w:author="Xuelong Wang" w:date="2021-04-23T14:39:00Z">
        <w:r>
          <w:t>Remote UE triggers</w:t>
        </w:r>
      </w:ins>
      <w:ins w:id="656" w:author="Xuelong Wang" w:date="2021-04-23T14:45:00Z">
        <w:r>
          <w:t xml:space="preserve"> </w:t>
        </w:r>
      </w:ins>
      <w:ins w:id="657" w:author="Xuelong Wang" w:date="2021-06-02T14:35:00Z">
        <w:r>
          <w:t>U2N</w:t>
        </w:r>
      </w:ins>
      <w:ins w:id="658" w:author="Xuelong Wang" w:date="2021-05-08T10:18:00Z">
        <w:r>
          <w:t xml:space="preserve"> </w:t>
        </w:r>
      </w:ins>
      <w:ins w:id="659" w:author="Xuelong Wang" w:date="2021-04-23T14:39:00Z">
        <w:r>
          <w:t xml:space="preserve">Relay selection </w:t>
        </w:r>
      </w:ins>
      <w:ins w:id="660" w:author="Xuelong Wang" w:date="2021-06-02T11:29:00Z">
        <w:r>
          <w:t>in following cases</w:t>
        </w:r>
      </w:ins>
      <w:ins w:id="661" w:author="Xuelong Wang" w:date="2021-04-23T14:39:00Z">
        <w:r>
          <w:t>:</w:t>
        </w:r>
      </w:ins>
    </w:p>
    <w:p w14:paraId="59B37A99" w14:textId="77777777" w:rsidR="00176BB2" w:rsidRDefault="00A53C6E">
      <w:pPr>
        <w:pStyle w:val="B10"/>
        <w:rPr>
          <w:ins w:id="662" w:author="Xuelong Wang" w:date="2021-04-23T14:39:00Z"/>
        </w:rPr>
      </w:pPr>
      <w:ins w:id="663" w:author="Xuelong Wang" w:date="2021-04-23T14:39:00Z">
        <w:r>
          <w:t>-</w:t>
        </w:r>
        <w:r>
          <w:tab/>
          <w:t xml:space="preserve">Direct </w:t>
        </w:r>
        <w:proofErr w:type="spellStart"/>
        <w:r>
          <w:t>Uu</w:t>
        </w:r>
        <w:proofErr w:type="spellEnd"/>
        <w:r>
          <w:t xml:space="preserve"> signal strength of current serving cell is below a configured signal strength threshold; </w:t>
        </w:r>
      </w:ins>
    </w:p>
    <w:p w14:paraId="55731DFE" w14:textId="77777777" w:rsidR="00176BB2" w:rsidRDefault="00A53C6E">
      <w:pPr>
        <w:pStyle w:val="B10"/>
        <w:rPr>
          <w:ins w:id="664" w:author="Xuelong Wang" w:date="2021-04-23T14:39:00Z"/>
        </w:rPr>
      </w:pPr>
      <w:ins w:id="665" w:author="Xuelong Wang" w:date="2021-04-23T14:39:00Z">
        <w:r>
          <w:t>-</w:t>
        </w:r>
        <w:r>
          <w:tab/>
          <w:t>Indicated by upper layer</w:t>
        </w:r>
      </w:ins>
    </w:p>
    <w:p w14:paraId="3C526E05" w14:textId="127880F8" w:rsidR="00176BB2" w:rsidRDefault="00A53C6E">
      <w:pPr>
        <w:overflowPunct w:val="0"/>
        <w:autoSpaceDE w:val="0"/>
        <w:autoSpaceDN w:val="0"/>
        <w:adjustRightInd w:val="0"/>
        <w:textAlignment w:val="baseline"/>
        <w:rPr>
          <w:ins w:id="666" w:author="Xuelong Wang" w:date="2021-04-23T14:33:00Z"/>
          <w:i/>
          <w:lang w:eastAsia="zh-CN"/>
        </w:rPr>
      </w:pPr>
      <w:ins w:id="667" w:author="Xuelong Wang" w:date="2021-04-23T14:34:00Z">
        <w:r>
          <w:t xml:space="preserve">The </w:t>
        </w:r>
      </w:ins>
      <w:ins w:id="668" w:author="Xuelong Wang" w:date="2021-06-02T14:35:00Z">
        <w:r>
          <w:t>U2N</w:t>
        </w:r>
      </w:ins>
      <w:ins w:id="669" w:author="Xuelong Wang" w:date="2021-05-08T10:18:00Z">
        <w:r>
          <w:t xml:space="preserve"> </w:t>
        </w:r>
      </w:ins>
      <w:ins w:id="670" w:author="Xuelong Wang" w:date="2021-04-23T14:34:00Z">
        <w:r>
          <w:t xml:space="preserve">Remote UE </w:t>
        </w:r>
      </w:ins>
      <w:ins w:id="671" w:author="Xuelong Wang@R2#116bis" w:date="2022-01-23T12:44:00Z">
        <w:r w:rsidR="00433814">
          <w:t xml:space="preserve">may </w:t>
        </w:r>
      </w:ins>
      <w:ins w:id="672" w:author="Xuelong Wang" w:date="2021-04-23T14:34:00Z">
        <w:r>
          <w:t>trigger</w:t>
        </w:r>
        <w:del w:id="673" w:author="Xuelong Wang@R2#116bis" w:date="2022-01-23T12:44:00Z">
          <w:r w:rsidDel="00433814">
            <w:delText>s</w:delText>
          </w:r>
        </w:del>
      </w:ins>
      <w:ins w:id="674" w:author="Xuelong Wang" w:date="2021-05-08T10:18:00Z">
        <w:r>
          <w:t xml:space="preserve"> </w:t>
        </w:r>
      </w:ins>
      <w:ins w:id="675" w:author="Xuelong Wang" w:date="2021-06-02T14:35:00Z">
        <w:r>
          <w:t>U2N</w:t>
        </w:r>
      </w:ins>
      <w:ins w:id="676" w:author="Xuelong Wang" w:date="2021-04-23T14:34:00Z">
        <w:r>
          <w:t xml:space="preserve"> </w:t>
        </w:r>
      </w:ins>
      <w:ins w:id="677" w:author="Xuelong Wang" w:date="2021-04-23T14:39:00Z">
        <w:r>
          <w:t xml:space="preserve">Relay </w:t>
        </w:r>
      </w:ins>
      <w:ins w:id="678" w:author="Xuelong Wang" w:date="2021-04-23T14:34:00Z">
        <w:r>
          <w:t xml:space="preserve">reselection </w:t>
        </w:r>
      </w:ins>
      <w:ins w:id="679" w:author="Xuelong Wang" w:date="2021-06-02T11:29:00Z">
        <w:r>
          <w:t>in following cases</w:t>
        </w:r>
      </w:ins>
      <w:ins w:id="680" w:author="Xuelong Wang" w:date="2021-04-23T14:34:00Z">
        <w:r>
          <w:t>:</w:t>
        </w:r>
      </w:ins>
    </w:p>
    <w:p w14:paraId="41537A00" w14:textId="77777777" w:rsidR="00176BB2" w:rsidRDefault="00A53C6E">
      <w:pPr>
        <w:pStyle w:val="B10"/>
        <w:rPr>
          <w:ins w:id="681" w:author="Xuelong Wang" w:date="2021-04-23T14:34:00Z"/>
        </w:rPr>
      </w:pPr>
      <w:ins w:id="682" w:author="Xuelong Wang" w:date="2021-04-23T14:35:00Z">
        <w:r>
          <w:t>-</w:t>
        </w:r>
        <w:r>
          <w:tab/>
        </w:r>
      </w:ins>
      <w:ins w:id="683" w:author="Xuelong Wang" w:date="2021-04-23T14:33:00Z">
        <w:r>
          <w:t xml:space="preserve">PC5 </w:t>
        </w:r>
      </w:ins>
      <w:ins w:id="684" w:author="Xuelong Wang" w:date="2021-04-23T14:35:00Z">
        <w:r>
          <w:t xml:space="preserve">signal strength of </w:t>
        </w:r>
      </w:ins>
      <w:ins w:id="685" w:author="Xuelong Wang" w:date="2021-04-23T14:33:00Z">
        <w:r>
          <w:t xml:space="preserve">current </w:t>
        </w:r>
      </w:ins>
      <w:ins w:id="686" w:author="Xuelong Wang" w:date="2021-06-02T14:35:00Z">
        <w:r>
          <w:t>U2N</w:t>
        </w:r>
      </w:ins>
      <w:ins w:id="687" w:author="Xuelong Wang" w:date="2021-05-08T10:18:00Z">
        <w:r>
          <w:t xml:space="preserve"> </w:t>
        </w:r>
      </w:ins>
      <w:ins w:id="688" w:author="Xuelong Wang" w:date="2021-04-23T14:35:00Z">
        <w:r>
          <w:t>R</w:t>
        </w:r>
      </w:ins>
      <w:ins w:id="689" w:author="Xuelong Wang" w:date="2021-04-23T14:33:00Z">
        <w:r>
          <w:t xml:space="preserve">elay UE is below a (pre)configured </w:t>
        </w:r>
      </w:ins>
      <w:ins w:id="690" w:author="Xuelong Wang" w:date="2021-04-23T14:35:00Z">
        <w:r>
          <w:t xml:space="preserve">signal strength </w:t>
        </w:r>
      </w:ins>
      <w:ins w:id="691" w:author="Xuelong Wang" w:date="2021-04-23T14:33:00Z">
        <w:r>
          <w:t xml:space="preserve">threshold; </w:t>
        </w:r>
      </w:ins>
    </w:p>
    <w:p w14:paraId="4A59D561" w14:textId="5F024584" w:rsidR="00176BB2" w:rsidRDefault="00A53C6E">
      <w:pPr>
        <w:pStyle w:val="B10"/>
        <w:rPr>
          <w:ins w:id="692" w:author="Qualcomm - Peng Cheng" w:date="2021-11-18T19:31:00Z"/>
          <w:rFonts w:eastAsiaTheme="minorEastAsia"/>
          <w:lang w:eastAsia="zh-CN"/>
        </w:rPr>
      </w:pPr>
      <w:ins w:id="693" w:author="OPPO(Boyuan)" w:date="2021-11-17T09:32:00Z">
        <w:r>
          <w:rPr>
            <w:rFonts w:eastAsiaTheme="minorEastAsia" w:hint="eastAsia"/>
            <w:lang w:eastAsia="zh-CN"/>
          </w:rPr>
          <w:lastRenderedPageBreak/>
          <w:t>-</w:t>
        </w:r>
      </w:ins>
      <w:ins w:id="694" w:author="OPPO(Boyuan)" w:date="2021-11-17T09:33:00Z">
        <w:r>
          <w:rPr>
            <w:rFonts w:eastAsiaTheme="minorEastAsia"/>
            <w:lang w:eastAsia="zh-CN"/>
          </w:rPr>
          <w:t xml:space="preserve">  </w:t>
        </w:r>
      </w:ins>
      <w:ins w:id="695" w:author="OPPO(Boyuan)" w:date="2021-11-17T09:34:00Z">
        <w:r>
          <w:rPr>
            <w:rFonts w:eastAsiaTheme="minorEastAsia"/>
            <w:lang w:eastAsia="zh-CN"/>
          </w:rPr>
          <w:t xml:space="preserve">  </w:t>
        </w:r>
      </w:ins>
      <w:ins w:id="696"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ins w:id="697" w:author="vivo (Xiao)" w:date="2021-11-17T14:22:00Z">
        <w:r>
          <w:rPr>
            <w:rFonts w:eastAsiaTheme="minorEastAsia"/>
            <w:lang w:eastAsia="zh-CN"/>
          </w:rPr>
          <w:t xml:space="preserve"> </w:t>
        </w:r>
      </w:ins>
    </w:p>
    <w:p w14:paraId="7531D2C9" w14:textId="05431253" w:rsidR="00453EE9" w:rsidRDefault="00453EE9" w:rsidP="00453EE9">
      <w:pPr>
        <w:pStyle w:val="B10"/>
        <w:rPr>
          <w:ins w:id="698" w:author="Xuelong Wang" w:date="2021-04-23T14:47:00Z"/>
          <w:rFonts w:eastAsiaTheme="minorEastAsia"/>
          <w:lang w:eastAsia="zh-CN"/>
        </w:rPr>
      </w:pPr>
      <w:ins w:id="699" w:author="Qualcomm - Peng Cheng" w:date="2021-11-18T19:31:00Z">
        <w:r>
          <w:rPr>
            <w:rFonts w:eastAsiaTheme="minorEastAsia" w:hint="eastAsia"/>
            <w:lang w:eastAsia="zh-CN"/>
          </w:rPr>
          <w:t>-</w:t>
        </w:r>
        <w:r>
          <w:rPr>
            <w:rFonts w:eastAsiaTheme="minorEastAsia"/>
            <w:lang w:eastAsia="zh-CN"/>
          </w:rPr>
          <w:t xml:space="preserve">    When </w:t>
        </w:r>
      </w:ins>
      <w:ins w:id="700" w:author="Xuelong Wang@RAN2#116" w:date="2021-11-19T14:43:00Z">
        <w:r w:rsidR="00025D0B">
          <w:t xml:space="preserve">Remote UE </w:t>
        </w:r>
      </w:ins>
      <w:ins w:id="701" w:author="Qualcomm - Peng Cheng" w:date="2021-11-18T19:31:00Z">
        <w:r w:rsidRPr="004E3873">
          <w:rPr>
            <w:rFonts w:eastAsiaTheme="minorEastAsia"/>
            <w:lang w:eastAsia="zh-CN"/>
          </w:rPr>
          <w:t xml:space="preserve">receives </w:t>
        </w:r>
        <w:r>
          <w:rPr>
            <w:rFonts w:eastAsiaTheme="minorEastAsia"/>
            <w:lang w:eastAsia="zh-CN"/>
          </w:rPr>
          <w:t>a PC5-S link release</w:t>
        </w:r>
        <w:r w:rsidRPr="004E3873">
          <w:rPr>
            <w:rFonts w:eastAsiaTheme="minorEastAsia"/>
            <w:lang w:eastAsia="zh-CN"/>
          </w:rPr>
          <w:t xml:space="preserve"> message</w:t>
        </w:r>
      </w:ins>
      <w:ins w:id="702" w:author="Xuelong Wang@RAN2#116" w:date="2021-11-23T10:28:00Z">
        <w:r w:rsidR="00C750FB">
          <w:rPr>
            <w:rFonts w:eastAsiaTheme="minorEastAsia"/>
            <w:lang w:eastAsia="zh-CN"/>
          </w:rPr>
          <w:t xml:space="preserve"> </w:t>
        </w:r>
      </w:ins>
      <w:ins w:id="703" w:author="Qualcomm - Peng Cheng" w:date="2021-11-18T19:31:00Z">
        <w:r w:rsidRPr="004E3873">
          <w:rPr>
            <w:rFonts w:eastAsiaTheme="minorEastAsia"/>
            <w:lang w:eastAsia="zh-CN"/>
          </w:rPr>
          <w:t xml:space="preserve">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ins>
    </w:p>
    <w:p w14:paraId="735BBF47" w14:textId="77777777" w:rsidR="00176BB2" w:rsidRDefault="00A53C6E">
      <w:pPr>
        <w:pStyle w:val="B10"/>
        <w:rPr>
          <w:ins w:id="704" w:author="Xuelong Wang" w:date="2021-04-23T14:36:00Z"/>
        </w:rPr>
      </w:pPr>
      <w:ins w:id="705" w:author="Xuelong Wang" w:date="2021-04-23T14:47:00Z">
        <w:r>
          <w:t>-</w:t>
        </w:r>
        <w:r>
          <w:tab/>
        </w:r>
      </w:ins>
      <w:ins w:id="706" w:author="Xuelong Wang" w:date="2021-06-03T11:13:00Z">
        <w:r>
          <w:t>When U2N Remote UE detects PC5 RLF</w:t>
        </w:r>
      </w:ins>
    </w:p>
    <w:p w14:paraId="21C60D37" w14:textId="77777777" w:rsidR="00176BB2" w:rsidRDefault="00A53C6E">
      <w:pPr>
        <w:pStyle w:val="B10"/>
        <w:rPr>
          <w:ins w:id="707" w:author="Xuelong Wang" w:date="2021-04-23T14:51:00Z"/>
        </w:rPr>
      </w:pPr>
      <w:ins w:id="708" w:author="Xuelong Wang" w:date="2021-04-23T14:36:00Z">
        <w:r>
          <w:t>-</w:t>
        </w:r>
        <w:r>
          <w:tab/>
        </w:r>
      </w:ins>
      <w:ins w:id="709" w:author="Xuelong Wang" w:date="2021-04-23T14:38:00Z">
        <w:r>
          <w:t xml:space="preserve">Indicated </w:t>
        </w:r>
      </w:ins>
      <w:ins w:id="710" w:author="Xuelong Wang" w:date="2021-04-23T14:33:00Z">
        <w:r>
          <w:t>by upper layer</w:t>
        </w:r>
      </w:ins>
      <w:ins w:id="711" w:author="Xuelong Wang" w:date="2021-04-23T14:43:00Z">
        <w:r>
          <w:t>.</w:t>
        </w:r>
      </w:ins>
    </w:p>
    <w:p w14:paraId="45F5CBB9" w14:textId="77777777" w:rsidR="00176BB2" w:rsidRDefault="00A53C6E">
      <w:pPr>
        <w:rPr>
          <w:ins w:id="712" w:author="Xuelong Wang@RAN2#116" w:date="2021-11-15T15:22:00Z"/>
        </w:rPr>
      </w:pPr>
      <w:ins w:id="713" w:author="Xuelong Wang" w:date="2021-05-28T14:50:00Z">
        <w:r>
          <w:t xml:space="preserve">For L2 </w:t>
        </w:r>
      </w:ins>
      <w:ins w:id="714" w:author="Xuelong Wang" w:date="2021-06-02T14:35:00Z">
        <w:r>
          <w:t>U2N</w:t>
        </w:r>
      </w:ins>
      <w:ins w:id="715" w:author="Xuelong Wang" w:date="2021-05-28T14:50:00Z">
        <w:r>
          <w:t xml:space="preserve"> Remote UEs in RRC_IDLE/INACTIVE</w:t>
        </w:r>
      </w:ins>
      <w:ins w:id="716" w:author="Xuelong Wang" w:date="2021-05-29T10:19:00Z">
        <w:r>
          <w:t xml:space="preserve"> and L3 </w:t>
        </w:r>
      </w:ins>
      <w:ins w:id="717" w:author="Xuelong Wang" w:date="2021-06-02T14:35:00Z">
        <w:r>
          <w:t>U2N</w:t>
        </w:r>
      </w:ins>
      <w:ins w:id="718" w:author="Xuelong Wang" w:date="2021-05-29T10:19:00Z">
        <w:r>
          <w:t xml:space="preserve"> Remote UEs</w:t>
        </w:r>
      </w:ins>
      <w:ins w:id="719" w:author="Xuelong Wang" w:date="2021-05-28T14:50:00Z">
        <w:r>
          <w:t xml:space="preserve">, the cell (re)selection procedure and relay (re)selection procedure </w:t>
        </w:r>
      </w:ins>
      <w:ins w:id="720" w:author="Xuelong Wang" w:date="2021-05-28T14:51:00Z">
        <w:r>
          <w:t>run</w:t>
        </w:r>
      </w:ins>
      <w:ins w:id="721" w:author="Xuelong Wang" w:date="2021-05-28T14:50:00Z">
        <w:r>
          <w:t xml:space="preserve"> independently. </w:t>
        </w:r>
      </w:ins>
      <w:ins w:id="722" w:author="Xuelong Wang" w:date="2021-05-29T10:19:00Z">
        <w:r>
          <w:t>If both suitable cell</w:t>
        </w:r>
      </w:ins>
      <w:ins w:id="723" w:author="Xuelong Wang" w:date="2021-06-03T11:15:00Z">
        <w:r>
          <w:t>s</w:t>
        </w:r>
      </w:ins>
      <w:ins w:id="724" w:author="Xuelong Wang" w:date="2021-05-29T10:19:00Z">
        <w:r>
          <w:t xml:space="preserve"> and suitable </w:t>
        </w:r>
      </w:ins>
      <w:ins w:id="725" w:author="Xuelong Wang" w:date="2021-06-02T14:35:00Z">
        <w:r>
          <w:t>U2N</w:t>
        </w:r>
      </w:ins>
      <w:ins w:id="726" w:author="Xuelong Wang" w:date="2021-05-29T10:19:00Z">
        <w:r>
          <w:t xml:space="preserve"> Relay UE</w:t>
        </w:r>
      </w:ins>
      <w:ins w:id="727" w:author="Xuelong Wang" w:date="2021-06-03T11:15:00Z">
        <w:r>
          <w:t>s</w:t>
        </w:r>
      </w:ins>
      <w:ins w:id="728" w:author="Xuelong Wang" w:date="2021-05-29T10:19:00Z">
        <w:r>
          <w:t xml:space="preserve"> are available,</w:t>
        </w:r>
      </w:ins>
      <w:ins w:id="729" w:author="Xuelong Wang" w:date="2021-06-03T11:16:00Z">
        <w:r>
          <w:t xml:space="preserve"> it is up to UE implementation to select either a cell or a U2N relay UE</w:t>
        </w:r>
      </w:ins>
      <w:ins w:id="730" w:author="Xuelong Wang" w:date="2021-05-29T10:19:00Z">
        <w:r>
          <w:t xml:space="preserve">. </w:t>
        </w:r>
      </w:ins>
      <w:ins w:id="731" w:author="Xuelong Wang" w:date="2021-05-29T10:20:00Z">
        <w:r>
          <w:t xml:space="preserve">Besides, </w:t>
        </w:r>
      </w:ins>
      <w:ins w:id="732" w:author="Xuelong Wang" w:date="2021-05-08T10:01:00Z">
        <w:r>
          <w:t xml:space="preserve">L3 </w:t>
        </w:r>
      </w:ins>
      <w:ins w:id="733" w:author="Xuelong Wang" w:date="2021-06-02T14:35:00Z">
        <w:r>
          <w:t>U2N</w:t>
        </w:r>
      </w:ins>
      <w:ins w:id="734" w:author="Xuelong Wang" w:date="2021-05-08T10:20:00Z">
        <w:r>
          <w:t xml:space="preserve"> </w:t>
        </w:r>
      </w:ins>
      <w:ins w:id="735" w:author="Xuelong Wang" w:date="2021-05-08T10:01:00Z">
        <w:r>
          <w:t xml:space="preserve">Remote UE’s selection on both cell and </w:t>
        </w:r>
      </w:ins>
      <w:ins w:id="736" w:author="Xuelong Wang" w:date="2021-06-02T14:35:00Z">
        <w:r>
          <w:t>U2N</w:t>
        </w:r>
      </w:ins>
      <w:ins w:id="737" w:author="Xuelong Wang" w:date="2021-05-08T10:20:00Z">
        <w:r>
          <w:t xml:space="preserve"> </w:t>
        </w:r>
      </w:ins>
      <w:ins w:id="738" w:author="Xuelong Wang" w:date="2021-05-08T10:01:00Z">
        <w:r>
          <w:t>Relay UE is also based on UE implementation.</w:t>
        </w:r>
      </w:ins>
    </w:p>
    <w:p w14:paraId="019562C2" w14:textId="50AB0BDC" w:rsidR="00176BB2" w:rsidRDefault="00A53C6E">
      <w:pPr>
        <w:rPr>
          <w:ins w:id="739" w:author="Xuelong Wang" w:date="2021-05-28T14:42:00Z"/>
        </w:rPr>
      </w:pPr>
      <w:ins w:id="740" w:author="Xuelong Wang@RAN2#116" w:date="2021-11-15T15:22:00Z">
        <w:r>
          <w:t xml:space="preserve">For </w:t>
        </w:r>
      </w:ins>
      <w:ins w:id="741" w:author="Xuelong Wang@RAN2#116" w:date="2021-11-18T15:42:00Z">
        <w:r>
          <w:t xml:space="preserve">both L2 and L3 </w:t>
        </w:r>
      </w:ins>
      <w:ins w:id="742" w:author="Xuelong Wang@RAN2#116" w:date="2021-11-19T14:36:00Z">
        <w:r w:rsidR="00E31976">
          <w:t xml:space="preserve">U2N </w:t>
        </w:r>
      </w:ins>
      <w:ins w:id="743" w:author="Xuelong Wang@RAN2#116" w:date="2021-11-15T15:22:00Z">
        <w:r>
          <w:t>Re</w:t>
        </w:r>
      </w:ins>
      <w:ins w:id="744" w:author="Xuelong Wang@RAN2#116" w:date="2021-11-15T15:23:00Z">
        <w:r>
          <w:t>lay</w:t>
        </w:r>
      </w:ins>
      <w:ins w:id="745" w:author="Xuelong Wang@RAN2#116" w:date="2021-11-15T15:22:00Z">
        <w:r>
          <w:t xml:space="preserve"> UEs in RRC_IDLE/INACTIVE, </w:t>
        </w:r>
      </w:ins>
      <w:ins w:id="746" w:author="Xuelong Wang@RAN2#116" w:date="2021-11-15T15:23:00Z">
        <w:r>
          <w:t>the PC5-RRC message</w:t>
        </w:r>
      </w:ins>
      <w:ins w:id="747" w:author="Xuelong Wang@RAN2#116" w:date="2021-11-19T14:37:00Z">
        <w:r w:rsidR="007822B0">
          <w:t>(s)</w:t>
        </w:r>
      </w:ins>
      <w:ins w:id="748" w:author="Xuelong Wang@RAN2#116" w:date="2021-11-15T15:23:00Z">
        <w:r>
          <w:t xml:space="preserve"> </w:t>
        </w:r>
      </w:ins>
      <w:ins w:id="749" w:author="Xuelong Wang@RAN2#116" w:date="2021-11-19T14:37:00Z">
        <w:r w:rsidR="007822B0">
          <w:t>are</w:t>
        </w:r>
      </w:ins>
      <w:ins w:id="750" w:author="Xuelong Wang@RAN2#116" w:date="2021-11-15T15:23:00Z">
        <w:r>
          <w:t xml:space="preserve"> used to inform its connected </w:t>
        </w:r>
      </w:ins>
      <w:ins w:id="751" w:author="Xuelong Wang@RAN2#116" w:date="2021-11-15T15:24:00Z">
        <w:r>
          <w:t>R</w:t>
        </w:r>
      </w:ins>
      <w:ins w:id="752" w:author="Xuelong Wang@RAN2#116" w:date="2021-11-15T15:23:00Z">
        <w:r>
          <w:t>emote UE</w:t>
        </w:r>
      </w:ins>
      <w:ins w:id="753" w:author="Xuelong Wang@RAN2#116" w:date="2021-11-15T15:24:00Z">
        <w:r>
          <w:t>(s)</w:t>
        </w:r>
      </w:ins>
      <w:ins w:id="754" w:author="Xuelong Wang@RAN2#116" w:date="2021-11-15T15:23:00Z">
        <w:r>
          <w:t xml:space="preserve"> when </w:t>
        </w:r>
      </w:ins>
      <w:ins w:id="755" w:author="Xuelong Wang@RAN2#116" w:date="2021-11-19T14:37:00Z">
        <w:r w:rsidR="007822B0">
          <w:t xml:space="preserve">U2N </w:t>
        </w:r>
      </w:ins>
      <w:ins w:id="756" w:author="Xuelong Wang@RAN2#116" w:date="2021-11-15T15:23:00Z">
        <w:r>
          <w:t>Relay UE</w:t>
        </w:r>
      </w:ins>
      <w:ins w:id="757" w:author="Xuelong Wang@RAN2#116" w:date="2021-11-19T14:37:00Z">
        <w:r w:rsidR="007822B0">
          <w:t>s</w:t>
        </w:r>
      </w:ins>
      <w:ins w:id="758" w:author="Xuelong Wang@RAN2#116" w:date="2021-11-15T15:23:00Z">
        <w:r>
          <w:t xml:space="preserve"> </w:t>
        </w:r>
      </w:ins>
      <w:ins w:id="759" w:author="Nokia(GWO)1" w:date="2021-11-18T13:01:00Z">
        <w:r w:rsidR="00F70461">
          <w:t>select a new cell</w:t>
        </w:r>
      </w:ins>
      <w:ins w:id="760" w:author="Xuelong Wang@RAN2#116" w:date="2021-11-15T15:23:00Z">
        <w:r>
          <w:t xml:space="preserve">. </w:t>
        </w:r>
      </w:ins>
      <w:ins w:id="761" w:author="Xuelong Wang@RAN2#116" w:date="2021-11-15T15:26:00Z">
        <w:r>
          <w:t>The PC5-RRC message</w:t>
        </w:r>
      </w:ins>
      <w:ins w:id="762" w:author="Xuelong Wang@RAN2#116" w:date="2021-11-19T14:38:00Z">
        <w:r w:rsidR="007822B0">
          <w:t>(s)</w:t>
        </w:r>
      </w:ins>
      <w:ins w:id="763" w:author="Xuelong Wang@RAN2#116" w:date="2021-11-15T15:26:00Z">
        <w:r>
          <w:t xml:space="preserve"> </w:t>
        </w:r>
      </w:ins>
      <w:ins w:id="764" w:author="Xuelong Wang@RAN2#116" w:date="2021-11-19T14:38:00Z">
        <w:r w:rsidR="007822B0">
          <w:t>are</w:t>
        </w:r>
      </w:ins>
      <w:ins w:id="765" w:author="Xuelong Wang@RAN2#116" w:date="2021-11-15T15:26:00Z">
        <w:r>
          <w:t xml:space="preserve"> </w:t>
        </w:r>
      </w:ins>
      <w:ins w:id="766" w:author="CATT" w:date="2021-11-17T17:26:00Z">
        <w:r>
          <w:rPr>
            <w:rFonts w:eastAsiaTheme="minorEastAsia" w:hint="eastAsia"/>
            <w:lang w:eastAsia="zh-CN"/>
          </w:rPr>
          <w:t xml:space="preserve">also </w:t>
        </w:r>
      </w:ins>
      <w:ins w:id="767" w:author="Xuelong Wang@RAN2#116" w:date="2021-11-15T15:26:00Z">
        <w:r>
          <w:t xml:space="preserve">used to inform its connected </w:t>
        </w:r>
      </w:ins>
      <w:ins w:id="768" w:author="Xuelong Wang@RAN2#116" w:date="2021-11-15T15:27:00Z">
        <w:r>
          <w:t xml:space="preserve">L2 </w:t>
        </w:r>
      </w:ins>
      <w:ins w:id="769" w:author="Xuelong Wang@RAN2#116" w:date="2021-11-19T14:39:00Z">
        <w:r w:rsidR="00BD374B">
          <w:t>or</w:t>
        </w:r>
      </w:ins>
      <w:ins w:id="770" w:author="Qualcomm - Peng Cheng" w:date="2021-11-18T19:31:00Z">
        <w:r w:rsidR="00164562">
          <w:t xml:space="preserve"> L3 </w:t>
        </w:r>
      </w:ins>
      <w:ins w:id="771" w:author="Xuelong Wang@RAN2#116" w:date="2021-11-15T15:27:00Z">
        <w:r>
          <w:t xml:space="preserve">U2N </w:t>
        </w:r>
      </w:ins>
      <w:ins w:id="772" w:author="Xuelong Wang@RAN2#116" w:date="2021-11-15T15:26:00Z">
        <w:r>
          <w:t xml:space="preserve">Remote UE(s) when </w:t>
        </w:r>
      </w:ins>
      <w:ins w:id="773" w:author="Xuelong Wang@RAN2#116" w:date="2021-11-15T15:27:00Z">
        <w:r>
          <w:t>L2</w:t>
        </w:r>
      </w:ins>
      <w:ins w:id="774" w:author="Xuelong Wang@RAN2#116" w:date="2021-11-19T14:39:00Z">
        <w:r w:rsidR="00BD374B">
          <w:t>/L3</w:t>
        </w:r>
      </w:ins>
      <w:ins w:id="775" w:author="Xuelong Wang@RAN2#116" w:date="2021-11-15T15:27:00Z">
        <w:r>
          <w:t xml:space="preserve"> U2N </w:t>
        </w:r>
      </w:ins>
      <w:ins w:id="776" w:author="Xuelong Wang@RAN2#116" w:date="2021-11-15T15:26:00Z">
        <w:r>
          <w:t>Relay UE performs handover</w:t>
        </w:r>
      </w:ins>
      <w:ins w:id="777" w:author="Qualcomm - Peng Cheng" w:date="2021-11-16T19:12:00Z">
        <w:r>
          <w:t xml:space="preserve"> or </w:t>
        </w:r>
      </w:ins>
      <w:ins w:id="778" w:author="Xuelong Wang@RAN2#116" w:date="2021-11-19T14:40:00Z">
        <w:r w:rsidR="00BD374B">
          <w:t>detects</w:t>
        </w:r>
      </w:ins>
      <w:ins w:id="779" w:author="Intel_SB" w:date="2021-11-18T11:21:00Z">
        <w:r w:rsidR="000C453A">
          <w:t xml:space="preserve"> </w:t>
        </w:r>
      </w:ins>
      <w:proofErr w:type="spellStart"/>
      <w:ins w:id="780" w:author="Qualcomm - Peng Cheng" w:date="2021-11-16T19:12:00Z">
        <w:r>
          <w:t>Uu</w:t>
        </w:r>
        <w:proofErr w:type="spellEnd"/>
        <w:r>
          <w:t xml:space="preserve"> RLF</w:t>
        </w:r>
      </w:ins>
      <w:ins w:id="781" w:author="Xuelong Wang@RAN2#116" w:date="2021-11-15T15:26:00Z">
        <w:r>
          <w:t xml:space="preserve">. </w:t>
        </w:r>
      </w:ins>
      <w:ins w:id="782" w:author="Xuelong Wang@R2#116bis" w:date="2022-01-23T14:07:00Z">
        <w:r w:rsidR="00DA7CA5">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14:paraId="5AFA6B31" w14:textId="77777777" w:rsidR="00176BB2" w:rsidRDefault="00176BB2">
      <w:pPr>
        <w:pStyle w:val="B10"/>
        <w:ind w:left="0" w:firstLine="0"/>
        <w:rPr>
          <w:ins w:id="783" w:author="Xuelong Wang" w:date="2021-04-22T14:53:00Z"/>
        </w:rPr>
      </w:pPr>
    </w:p>
    <w:p w14:paraId="158F1E85" w14:textId="46B2AE57" w:rsidR="00176BB2" w:rsidRDefault="00A53C6E" w:rsidP="007C7AEB">
      <w:pPr>
        <w:pStyle w:val="Heading3"/>
        <w:overflowPunct w:val="0"/>
        <w:autoSpaceDE w:val="0"/>
        <w:autoSpaceDN w:val="0"/>
        <w:adjustRightInd w:val="0"/>
        <w:textAlignment w:val="baseline"/>
        <w:rPr>
          <w:lang w:eastAsia="ko-KR"/>
        </w:rPr>
      </w:pPr>
      <w:ins w:id="784" w:author="Xuelong Wang" w:date="2021-04-22T14:53:00Z">
        <w:r>
          <w:rPr>
            <w:rFonts w:eastAsia="SimSun" w:hint="eastAsia"/>
          </w:rPr>
          <w:t>16.</w:t>
        </w:r>
        <w:r>
          <w:rPr>
            <w:rFonts w:eastAsia="SimSun"/>
          </w:rPr>
          <w:t>x</w:t>
        </w:r>
        <w:r>
          <w:rPr>
            <w:rFonts w:eastAsia="SimSun" w:hint="eastAsia"/>
          </w:rPr>
          <w:t>.</w:t>
        </w:r>
      </w:ins>
      <w:ins w:id="785" w:author="Xuelong Wang" w:date="2021-04-27T09:55:00Z">
        <w:r>
          <w:rPr>
            <w:rFonts w:eastAsia="SimSun"/>
          </w:rPr>
          <w:t>5</w:t>
        </w:r>
      </w:ins>
      <w:ins w:id="786" w:author="Xuelong Wang" w:date="2021-06-03T11:19:00Z">
        <w:r>
          <w:tab/>
        </w:r>
      </w:ins>
      <w:ins w:id="787" w:author="Xuelong Wang" w:date="2021-04-22T14:53:00Z">
        <w:r>
          <w:rPr>
            <w:rFonts w:eastAsia="SimSun"/>
          </w:rPr>
          <w:t xml:space="preserve">Control plane procedures for L2 </w:t>
        </w:r>
      </w:ins>
      <w:ins w:id="788" w:author="Xuelong Wang" w:date="2021-06-02T14:40:00Z">
        <w:r>
          <w:rPr>
            <w:rFonts w:eastAsia="SimSun"/>
          </w:rPr>
          <w:t xml:space="preserve">U2N </w:t>
        </w:r>
      </w:ins>
      <w:ins w:id="789" w:author="Xuelong Wang" w:date="2021-04-22T14:53:00Z">
        <w:r>
          <w:rPr>
            <w:rFonts w:eastAsia="SimSun"/>
          </w:rPr>
          <w:t>relay</w:t>
        </w:r>
        <w:del w:id="790"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791" w:author="Xuelong Wang" w:date="2021-05-28T16:42:00Z"/>
          <w:rFonts w:eastAsiaTheme="minorEastAsia"/>
          <w:lang w:eastAsia="ja-JP"/>
        </w:rPr>
      </w:pPr>
      <w:ins w:id="792" w:author="Xuelong Wang" w:date="2021-06-03T11:20:00Z">
        <w:r>
          <w:rPr>
            <w:rFonts w:eastAsiaTheme="minorEastAsia"/>
            <w:lang w:eastAsia="ja-JP"/>
          </w:rPr>
          <w:t>16.x.5.</w:t>
        </w:r>
      </w:ins>
      <w:ins w:id="793" w:author="Xuelong Wang" w:date="2021-06-07T14:29:00Z">
        <w:r>
          <w:rPr>
            <w:rFonts w:eastAsiaTheme="minorEastAsia"/>
            <w:lang w:eastAsia="ja-JP"/>
          </w:rPr>
          <w:t>1</w:t>
        </w:r>
      </w:ins>
      <w:ins w:id="794" w:author="Xuelong Wang" w:date="2021-06-03T11:20:00Z">
        <w:r>
          <w:tab/>
        </w:r>
      </w:ins>
      <w:ins w:id="795" w:author="Xuelong Wang" w:date="2021-06-07T14:28:00Z">
        <w:r>
          <w:t>RRC Connection Management</w:t>
        </w:r>
      </w:ins>
    </w:p>
    <w:p w14:paraId="05FD1CE3" w14:textId="77777777" w:rsidR="00176BB2" w:rsidRDefault="00A53C6E">
      <w:pPr>
        <w:rPr>
          <w:ins w:id="796" w:author="Xuelong Wang@RAN2#115" w:date="2021-09-03T10:44:00Z"/>
        </w:rPr>
      </w:pPr>
      <w:ins w:id="797" w:author="Xuelong Wang@RAN2#115" w:date="2021-09-03T10:44:00Z">
        <w:r>
          <w:t>The U2N Remote UE needs to establish its own PDU sessions/DRBs with the network before user plane data transmission.</w:t>
        </w:r>
      </w:ins>
    </w:p>
    <w:p w14:paraId="5A49F5B3" w14:textId="5ED725E9" w:rsidR="00176BB2" w:rsidRDefault="00A53C6E">
      <w:pPr>
        <w:rPr>
          <w:ins w:id="798" w:author="Xuelong Wang@RAN2#115" w:date="2021-09-03T10:44:00Z"/>
        </w:rPr>
      </w:pPr>
      <w:ins w:id="799" w:author="Xuelong Wang@RAN2#115" w:date="2021-09-03T10:46:00Z">
        <w:r>
          <w:t>The legacy NR</w:t>
        </w:r>
      </w:ins>
      <w:ins w:id="800" w:author="Xuelong Wang@RAN2#115" w:date="2021-09-03T10:44:00Z">
        <w:r>
          <w:t xml:space="preserve">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Relay UE.</w:t>
        </w:r>
      </w:ins>
      <w:ins w:id="801" w:author="Xuelong Wang@RAN2#116" w:date="2021-11-18T15:45:00Z">
        <w:r>
          <w:t xml:space="preserve"> </w:t>
        </w:r>
      </w:ins>
      <w:ins w:id="802" w:author="Intel_SB" w:date="2021-11-18T11:21:00Z">
        <w:r w:rsidR="000C453A">
          <w:t xml:space="preserve">U2N </w:t>
        </w:r>
      </w:ins>
      <w:ins w:id="803" w:author="Xuelong Wang@RAN2#116" w:date="2021-11-18T15:45:00Z">
        <w:r>
          <w:t xml:space="preserve">Remote UE uses different timers (FFS: value and/or name) for access (T300-like), resume (T319-like) and re-establishment (T301-like) compared to those for legacy </w:t>
        </w:r>
        <w:proofErr w:type="spellStart"/>
        <w:r>
          <w:t>Uu</w:t>
        </w:r>
        <w:proofErr w:type="spellEnd"/>
        <w:r>
          <w:t xml:space="preserve"> procedures.</w:t>
        </w:r>
      </w:ins>
    </w:p>
    <w:p w14:paraId="6263A792" w14:textId="77777777" w:rsidR="00176BB2" w:rsidRDefault="00A53C6E">
      <w:pPr>
        <w:rPr>
          <w:ins w:id="804" w:author="Xuelong Wang@RAN2#115" w:date="2021-09-03T10:44:00Z"/>
        </w:rPr>
      </w:pPr>
      <w:ins w:id="805" w:author="Xuelong Wang@RAN2#115" w:date="2021-09-03T10:44: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24207A30" w14:textId="77777777" w:rsidR="00176BB2" w:rsidRDefault="00A53C6E">
      <w:pPr>
        <w:rPr>
          <w:ins w:id="806" w:author="Xuelong Wang@RAN2#115" w:date="2021-09-03T10:44:00Z"/>
          <w:rFonts w:ascii="Arial" w:hAnsi="Arial" w:cs="Arial"/>
        </w:rPr>
      </w:pPr>
      <w:ins w:id="807" w:author="Xuelong Wang@RAN2#115" w:date="2021-09-03T10:44:00Z">
        <w:r>
          <w:t>The following high level connection establishment procedure in Figure 16.x.5.1-1 applies to L2 U2N Relay:</w:t>
        </w:r>
      </w:ins>
    </w:p>
    <w:p w14:paraId="0CFC375E" w14:textId="77777777" w:rsidR="00176BB2" w:rsidRDefault="000818C7">
      <w:pPr>
        <w:overflowPunct w:val="0"/>
        <w:autoSpaceDE w:val="0"/>
        <w:autoSpaceDN w:val="0"/>
        <w:adjustRightInd w:val="0"/>
        <w:jc w:val="center"/>
        <w:textAlignment w:val="baseline"/>
        <w:rPr>
          <w:ins w:id="808" w:author="Xuelong Wang@RAN2#115" w:date="2021-09-03T10:44:00Z"/>
          <w:lang w:eastAsia="zh-CN"/>
        </w:rPr>
      </w:pPr>
      <w:ins w:id="809" w:author="Xuelong Wang@RAN2#115" w:date="2021-09-03T10:44:00Z">
        <w:r>
          <w:rPr>
            <w:noProof/>
          </w:rPr>
          <w:object w:dxaOrig="6430" w:dyaOrig="5960" w14:anchorId="3169339E">
            <v:shape id="_x0000_i1028" type="#_x0000_t75" alt="" style="width:323.05pt;height:298.65pt;mso-width-percent:0;mso-height-percent:0;mso-width-percent:0;mso-height-percent:0" o:ole="">
              <v:imagedata r:id="rId33" o:title=""/>
            </v:shape>
            <o:OLEObject Type="Embed" ProgID="Visio.Drawing.15" ShapeID="_x0000_i1028" DrawAspect="Content" ObjectID="_1704638369" r:id="rId34"/>
          </w:object>
        </w:r>
      </w:ins>
    </w:p>
    <w:p w14:paraId="5F375C07" w14:textId="2B8D5B5F" w:rsidR="00176BB2" w:rsidRDefault="00A53C6E">
      <w:pPr>
        <w:pStyle w:val="TF"/>
        <w:rPr>
          <w:ins w:id="810" w:author="Xuelong Wang@RAN2#115" w:date="2021-09-03T10:44:00Z"/>
          <w:lang w:eastAsia="zh-CN"/>
        </w:rPr>
      </w:pPr>
      <w:ins w:id="811" w:author="Xuelong Wang@RAN2#115" w:date="2021-09-03T10:44:00Z">
        <w:r>
          <w:t xml:space="preserve">Figure 16.x.5.1-1: Procedure for </w:t>
        </w:r>
      </w:ins>
      <w:ins w:id="812" w:author="Intel_SB" w:date="2021-11-18T11:21:00Z">
        <w:r w:rsidR="000C453A">
          <w:t>U2N R</w:t>
        </w:r>
      </w:ins>
      <w:ins w:id="813" w:author="Xuelong Wang@RAN2#115" w:date="2021-09-03T10:44:00Z">
        <w:r>
          <w:t>emote UE connection establishment</w:t>
        </w:r>
      </w:ins>
    </w:p>
    <w:p w14:paraId="69D27093" w14:textId="77777777" w:rsidR="00176BB2" w:rsidRDefault="00A53C6E">
      <w:pPr>
        <w:rPr>
          <w:ins w:id="814" w:author="Xuelong Wang@RAN2#115" w:date="2021-09-03T10:44:00Z"/>
        </w:rPr>
      </w:pPr>
      <w:ins w:id="815" w:author="Xuelong Wang@RAN2#115" w:date="2021-09-03T10:44:00Z">
        <w:r>
          <w:t xml:space="preserve">1. The U2N Remote and U2N Relay UE perform discovery procedure, and establish PC5-RRC connection using </w:t>
        </w:r>
      </w:ins>
      <w:ins w:id="816" w:author="Xuelong Wang@RAN2#115" w:date="2021-09-03T10:46:00Z">
        <w:r>
          <w:t>NR V2X</w:t>
        </w:r>
      </w:ins>
      <w:ins w:id="817" w:author="Xuelong Wang@RAN2#115" w:date="2021-09-03T10:44:00Z">
        <w:r>
          <w:t xml:space="preserve"> procedure.</w:t>
        </w:r>
      </w:ins>
    </w:p>
    <w:p w14:paraId="4935B728" w14:textId="279A3E7E" w:rsidR="00176BB2" w:rsidRDefault="00A53C6E">
      <w:pPr>
        <w:rPr>
          <w:ins w:id="818" w:author="Xuelong Wang@RAN2#115" w:date="2021-09-03T10:44:00Z"/>
        </w:rPr>
      </w:pPr>
      <w:ins w:id="819"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820" w:author="Xuelong Wang@RAN2#115" w:date="2021-09-06T15:23:00Z">
        <w:r>
          <w:t>RLC</w:t>
        </w:r>
      </w:ins>
      <w:ins w:id="821" w:author="Xuelong Wang@RAN2#115" w:date="2021-09-03T10:44:00Z">
        <w:r>
          <w:t xml:space="preserve"> </w:t>
        </w:r>
      </w:ins>
      <w:ins w:id="822" w:author="Xuelong Wang@RAN2#115" w:date="2021-09-08T10:19:00Z">
        <w:del w:id="823" w:author="Xuelong Wang@R2#116bis" w:date="2022-01-23T12:47:00Z">
          <w:r w:rsidDel="00433814">
            <w:delText>bearer</w:delText>
          </w:r>
        </w:del>
      </w:ins>
      <w:ins w:id="824" w:author="Xuelong Wang@R2#116bis" w:date="2022-01-23T12:47:00Z">
        <w:r w:rsidR="00433814">
          <w:t>channel</w:t>
        </w:r>
      </w:ins>
      <w:ins w:id="825" w:author="Xuelong Wang@RAN2#115" w:date="2021-09-08T10:19:00Z">
        <w:r>
          <w:t xml:space="preserve"> </w:t>
        </w:r>
      </w:ins>
      <w:ins w:id="826" w:author="Xuelong Wang@RAN2#115" w:date="2021-09-03T10:44:00Z">
        <w:r>
          <w:t xml:space="preserve">configuration. If the U2N Relay UE </w:t>
        </w:r>
      </w:ins>
      <w:ins w:id="827" w:author="Xuelong Wang@RAN2#116" w:date="2021-11-18T15:47:00Z">
        <w:r>
          <w:t>is</w:t>
        </w:r>
      </w:ins>
      <w:ins w:id="828" w:author="Xuelong Wang@RAN2#115" w:date="2021-09-03T10:44:00Z">
        <w:r>
          <w:t xml:space="preserve"> not in RRC_CONNECTED, it need</w:t>
        </w:r>
      </w:ins>
      <w:ins w:id="829" w:author="Xuelong Wang@RAN2#116" w:date="2021-11-18T15:47:00Z">
        <w:r>
          <w:t>s</w:t>
        </w:r>
      </w:ins>
      <w:ins w:id="830" w:author="Xuelong Wang@RAN2#115" w:date="2021-09-03T10:44:00Z">
        <w:r>
          <w:t xml:space="preserve"> to do its own connection establishment </w:t>
        </w:r>
      </w:ins>
      <w:ins w:id="831" w:author="Interdigital_post116" w:date="2021-11-18T13:55:00Z">
        <w:r w:rsidR="00C661EF">
          <w:t xml:space="preserve">upon reception of a message on the specified PC5 RLC </w:t>
        </w:r>
        <w:del w:id="832" w:author="Xuelong Wang@R2#116bis" w:date="2022-01-23T12:47:00Z">
          <w:r w:rsidR="00C661EF" w:rsidDel="00433814">
            <w:delText>bearer</w:delText>
          </w:r>
        </w:del>
      </w:ins>
      <w:ins w:id="833" w:author="Xuelong Wang@R2#116bis" w:date="2022-01-23T12:47:00Z">
        <w:r w:rsidR="00433814">
          <w:t>channel</w:t>
        </w:r>
      </w:ins>
      <w:ins w:id="834" w:author="Xuelong Wang@RAN2#115" w:date="2021-09-03T10:44:00Z">
        <w:r>
          <w:t xml:space="preserve">. </w:t>
        </w:r>
      </w:ins>
      <w:ins w:id="835" w:author="Xuelong Wang@R2#116bis" w:date="2022-01-23T12:47:00Z">
        <w:r w:rsidR="00433814">
          <w:t xml:space="preserve">During RRC connection establishment procedure, </w:t>
        </w:r>
        <w:proofErr w:type="spellStart"/>
        <w:r w:rsidR="00433814">
          <w:t>gNB</w:t>
        </w:r>
        <w:proofErr w:type="spellEnd"/>
        <w:r w:rsidR="00433814">
          <w:t xml:space="preserve"> configures SRB0 relaying channel to the U2N Relay UE.</w:t>
        </w:r>
      </w:ins>
      <w:ins w:id="836" w:author="Xuelong Wang@RAN2#115" w:date="2021-09-03T10:44:00Z">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w:t>
        </w:r>
      </w:ins>
      <w:ins w:id="837" w:author="Xuelong Wang@R2#116bis" w:date="2022-01-23T12:48:00Z">
        <w:r w:rsidR="00433814">
          <w:t xml:space="preserve">message is sent </w:t>
        </w:r>
      </w:ins>
      <w:ins w:id="838" w:author="Xuelong Wang@RAN2#115" w:date="2021-09-03T10:44:00Z">
        <w:del w:id="839" w:author="Xuelong Wang@R2#116bis" w:date="2022-01-23T12:48:00Z">
          <w:r w:rsidDel="00433814">
            <w:delText xml:space="preserve">delivery </w:delText>
          </w:r>
        </w:del>
        <w:r>
          <w:t>to the U2N Remote UE us</w:t>
        </w:r>
        <w:del w:id="840" w:author="Xuelong Wang@R2#116bis" w:date="2022-01-23T12:49:00Z">
          <w:r w:rsidDel="00433814">
            <w:delText>es</w:delText>
          </w:r>
        </w:del>
      </w:ins>
      <w:ins w:id="841" w:author="Xuelong Wang@R2#116bis" w:date="2022-01-23T12:49:00Z">
        <w:r w:rsidR="00433814">
          <w:t xml:space="preserve">ing SRB0 relaying channel over </w:t>
        </w:r>
        <w:proofErr w:type="spellStart"/>
        <w:r w:rsidR="00433814">
          <w:t>Uu</w:t>
        </w:r>
        <w:proofErr w:type="spellEnd"/>
        <w:r w:rsidR="00433814">
          <w:t xml:space="preserve"> and</w:t>
        </w:r>
      </w:ins>
      <w:ins w:id="842" w:author="Xuelong Wang@RAN2#115" w:date="2021-09-03T10:44:00Z">
        <w:r>
          <w:t xml:space="preserve"> </w:t>
        </w:r>
      </w:ins>
      <w:ins w:id="843" w:author="Xuelong Wang@RAN2#115" w:date="2021-09-03T10:47:00Z">
        <w:r>
          <w:t>a</w:t>
        </w:r>
      </w:ins>
      <w:ins w:id="844" w:author="Xuelong Wang@RAN2#115" w:date="2021-09-03T10:44:00Z">
        <w:r>
          <w:t xml:space="preserve"> </w:t>
        </w:r>
      </w:ins>
      <w:ins w:id="845" w:author="Xuelong Wang@RAN2#115" w:date="2021-09-08T10:20:00Z">
        <w:r>
          <w:t xml:space="preserve">specified PC5 RLC </w:t>
        </w:r>
        <w:del w:id="846" w:author="Xuelong Wang@R2#116bis" w:date="2022-01-23T12:44:00Z">
          <w:r w:rsidDel="00433814">
            <w:delText>bearer</w:delText>
          </w:r>
        </w:del>
      </w:ins>
      <w:ins w:id="847" w:author="Xuelong Wang@R2#116bis" w:date="2022-01-23T12:44:00Z">
        <w:r w:rsidR="00433814">
          <w:t>channel</w:t>
        </w:r>
      </w:ins>
      <w:ins w:id="848" w:author="Xuelong Wang@RAN2#115" w:date="2021-09-08T10:20:00Z">
        <w:r>
          <w:t xml:space="preserve"> </w:t>
        </w:r>
      </w:ins>
      <w:ins w:id="849" w:author="Xuelong Wang@RAN2#115" w:date="2021-09-03T10:44:00Z">
        <w:r>
          <w:t>configuration</w:t>
        </w:r>
      </w:ins>
      <w:ins w:id="850" w:author="Xuelong Wang@R2#116bis" w:date="2022-01-23T12:49:00Z">
        <w:r w:rsidR="00433814">
          <w:t xml:space="preserve"> over PC5</w:t>
        </w:r>
      </w:ins>
      <w:ins w:id="851" w:author="Xuelong Wang@RAN2#115" w:date="2021-09-03T10:44:00Z">
        <w:r>
          <w:t xml:space="preserve">. </w:t>
        </w:r>
      </w:ins>
    </w:p>
    <w:p w14:paraId="2CC047C2" w14:textId="77777777" w:rsidR="00176BB2" w:rsidRDefault="00A53C6E">
      <w:pPr>
        <w:rPr>
          <w:ins w:id="852" w:author="Xuelong Wang@RAN2#115" w:date="2021-09-03T10:44:00Z"/>
        </w:rPr>
      </w:pPr>
      <w:ins w:id="853" w:author="Xuelong Wang@RAN2#115" w:date="2021-09-03T10:44: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678DA93A" w14:textId="6A945ADB" w:rsidR="00176BB2" w:rsidRDefault="00A53C6E">
      <w:pPr>
        <w:rPr>
          <w:ins w:id="854" w:author="Xuelong Wang@RAN2#115" w:date="2021-09-03T10:44:00Z"/>
        </w:rPr>
      </w:pPr>
      <w:ins w:id="855" w:author="Xuelong Wang@RAN2#115" w:date="2021-09-03T10:44:00Z">
        <w:r>
          <w:t xml:space="preserve">4. </w:t>
        </w:r>
      </w:ins>
      <w:ins w:id="856" w:author="Xuelong Wang@RAN2#115" w:date="2021-09-03T10:48:00Z">
        <w:r>
          <w:t xml:space="preserve">The </w:t>
        </w:r>
        <w:proofErr w:type="spellStart"/>
        <w:r>
          <w:rPr>
            <w:i/>
          </w:rPr>
          <w:t>RRCSetupComplete</w:t>
        </w:r>
        <w:proofErr w:type="spellEnd"/>
        <w:r>
          <w:t xml:space="preserve"> message is sent by the U2N </w:t>
        </w:r>
      </w:ins>
      <w:ins w:id="857" w:author="Xuelong Wang@RAN2#115" w:date="2021-09-03T10:44:00Z">
        <w:r>
          <w:t xml:space="preserve">Remote UE to the </w:t>
        </w:r>
        <w:proofErr w:type="spellStart"/>
        <w:r>
          <w:t>gNB</w:t>
        </w:r>
        <w:proofErr w:type="spellEnd"/>
        <w:r>
          <w:t xml:space="preserve"> via the U2N Relay UE using SRB1 relaying channel over PC5</w:t>
        </w:r>
      </w:ins>
      <w:ins w:id="858" w:author="Xuelong Wang@RAN2#115" w:date="2021-09-06T15:24:00Z">
        <w:r>
          <w:t xml:space="preserve"> and SRB1 relaying channel configured to the U2N Relay UE over </w:t>
        </w:r>
        <w:proofErr w:type="spellStart"/>
        <w:r>
          <w:t>Uu</w:t>
        </w:r>
      </w:ins>
      <w:proofErr w:type="spellEnd"/>
      <w:ins w:id="859" w:author="Xuelong Wang@RAN2#115" w:date="2021-09-03T10:44:00Z">
        <w:r>
          <w:t xml:space="preserve">. Then the U2N Remote UE is RRC connected over </w:t>
        </w:r>
        <w:proofErr w:type="spellStart"/>
        <w:r>
          <w:t>Uu</w:t>
        </w:r>
        <w:proofErr w:type="spellEnd"/>
        <w:r>
          <w:t xml:space="preserve">. </w:t>
        </w:r>
      </w:ins>
    </w:p>
    <w:p w14:paraId="40A20869" w14:textId="77777777" w:rsidR="00176BB2" w:rsidRDefault="00A53C6E">
      <w:pPr>
        <w:rPr>
          <w:ins w:id="860" w:author="Xuelong Wang@RAN2#115" w:date="2021-09-03T10:44:00Z"/>
        </w:rPr>
      </w:pPr>
      <w:ins w:id="861" w:author="Xuelong Wang@RAN2#115" w:date="2021-09-03T10:44: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62" w:author="Xuelong Wang" w:date="2021-05-28T17:00:00Z"/>
          <w:del w:id="863" w:author="Nokia (GWO)114b" w:date="2021-06-08T10:18:00Z"/>
          <w:rFonts w:eastAsiaTheme="minorEastAsia"/>
          <w:lang w:eastAsia="zh-CN"/>
        </w:rPr>
      </w:pPr>
      <w:ins w:id="864"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865" w:author="Xuelong Wang@RAN2#115" w:date="2021-09-03T10:50:00Z">
        <w:r>
          <w:t xml:space="preserve">message </w:t>
        </w:r>
      </w:ins>
      <w:ins w:id="866" w:author="Xuelong Wang@RAN2#115" w:date="2021-09-03T10:44:00Z">
        <w:r>
          <w:t>to the U2N Remote UE via the U2N Relay UE, to setup the SRB2/DRBs</w:t>
        </w:r>
      </w:ins>
      <w:ins w:id="867" w:author="Xuelong Wang@RAN2#115" w:date="2021-09-03T10:51:00Z">
        <w:r>
          <w:t xml:space="preserve"> for relaying purpose</w:t>
        </w:r>
      </w:ins>
      <w:ins w:id="868" w:author="Xuelong Wang@RAN2#115" w:date="2021-09-03T10:44:00Z">
        <w:r>
          <w:t xml:space="preserve">. The U2N Remote UE sends an </w:t>
        </w:r>
        <w:proofErr w:type="spellStart"/>
        <w:r>
          <w:rPr>
            <w:i/>
          </w:rPr>
          <w:t>RRCReconfigurationComplete</w:t>
        </w:r>
        <w:proofErr w:type="spellEnd"/>
        <w:r>
          <w:t xml:space="preserve"> </w:t>
        </w:r>
      </w:ins>
      <w:ins w:id="869" w:author="Xuelong Wang@RAN2#115" w:date="2021-09-03T10:52:00Z">
        <w:r>
          <w:t xml:space="preserve">message </w:t>
        </w:r>
      </w:ins>
      <w:ins w:id="870" w:author="Xuelong Wang@RAN2#115" w:date="2021-09-03T10:44:00Z">
        <w:r>
          <w:t xml:space="preserve">to the </w:t>
        </w:r>
        <w:proofErr w:type="spellStart"/>
        <w:r>
          <w:t>gNB</w:t>
        </w:r>
        <w:proofErr w:type="spellEnd"/>
        <w:r>
          <w:t xml:space="preserve"> via the U2N Relay UE as a response.</w:t>
        </w:r>
      </w:ins>
      <w:ins w:id="871" w:author="Xuelong Wang@RAN2#115" w:date="2021-09-09T10:13:00Z">
        <w:r>
          <w:t xml:space="preserve"> </w:t>
        </w:r>
      </w:ins>
      <w:ins w:id="872" w:author="Xuelong Wang@RAN2#115" w:date="2021-09-06T15:27:00Z">
        <w:r>
          <w:rPr>
            <w:rFonts w:eastAsiaTheme="minorEastAsia"/>
            <w:lang w:eastAsia="zh-CN"/>
          </w:rPr>
          <w:t>In addition, t</w:t>
        </w:r>
      </w:ins>
      <w:ins w:id="873" w:author="Xuelong Wang@RAN2#115" w:date="2021-09-06T15:26:00Z">
        <w:r>
          <w:t xml:space="preserve">he </w:t>
        </w:r>
        <w:proofErr w:type="spellStart"/>
        <w:r>
          <w:t>gNB</w:t>
        </w:r>
        <w:proofErr w:type="spellEnd"/>
        <w:r>
          <w:t xml:space="preserve"> setups additional RLC channels between the </w:t>
        </w:r>
        <w:proofErr w:type="spellStart"/>
        <w:r>
          <w:t>gNB</w:t>
        </w:r>
        <w:proofErr w:type="spellEnd"/>
        <w:r>
          <w:t xml:space="preserve"> and U2N Relay UE for the relay traffic. </w:t>
        </w:r>
      </w:ins>
    </w:p>
    <w:p w14:paraId="77E539F3" w14:textId="77777777" w:rsidR="00176BB2" w:rsidRDefault="00A53C6E">
      <w:pPr>
        <w:pStyle w:val="Heading4"/>
        <w:overflowPunct w:val="0"/>
        <w:autoSpaceDE w:val="0"/>
        <w:autoSpaceDN w:val="0"/>
        <w:adjustRightInd w:val="0"/>
        <w:textAlignment w:val="baseline"/>
        <w:rPr>
          <w:ins w:id="874" w:author="Xuelong Wang@RAN2#116" w:date="2021-11-15T16:14:00Z"/>
          <w:lang w:eastAsia="ja-JP"/>
        </w:rPr>
      </w:pPr>
      <w:ins w:id="875" w:author="Xuelong Wang" w:date="2021-06-03T11:20:00Z">
        <w:r>
          <w:rPr>
            <w:rFonts w:eastAsiaTheme="minorEastAsia"/>
            <w:lang w:eastAsia="ja-JP"/>
          </w:rPr>
          <w:t>16.x.5.2</w:t>
        </w:r>
        <w:r>
          <w:tab/>
        </w:r>
      </w:ins>
      <w:ins w:id="876" w:author="Xuelong Wang@RAN2#116" w:date="2021-11-18T15:56:00Z">
        <w:r>
          <w:rPr>
            <w:lang w:eastAsia="ja-JP"/>
          </w:rPr>
          <w:t>RLF,</w:t>
        </w:r>
      </w:ins>
      <w:ins w:id="877" w:author="Xuelong Wang@RAN2#116" w:date="2021-11-15T16:14:00Z">
        <w:r>
          <w:rPr>
            <w:lang w:eastAsia="ja-JP"/>
          </w:rPr>
          <w:t xml:space="preserve"> </w:t>
        </w:r>
      </w:ins>
      <w:ins w:id="878" w:author="Xuelong Wang@RAN2#116" w:date="2021-11-18T15:56:00Z">
        <w:r>
          <w:rPr>
            <w:lang w:eastAsia="ja-JP"/>
          </w:rPr>
          <w:t xml:space="preserve">Re-establishment and </w:t>
        </w:r>
      </w:ins>
      <w:ins w:id="879" w:author="Xuelong Wang@RAN2#116" w:date="2021-11-15T16:14:00Z">
        <w:r>
          <w:rPr>
            <w:lang w:eastAsia="ja-JP"/>
          </w:rPr>
          <w:t xml:space="preserve">Resume </w:t>
        </w:r>
      </w:ins>
    </w:p>
    <w:p w14:paraId="2FED1C55" w14:textId="7250433E" w:rsidR="00176BB2" w:rsidRDefault="00A53C6E">
      <w:pPr>
        <w:overflowPunct w:val="0"/>
        <w:autoSpaceDE w:val="0"/>
        <w:autoSpaceDN w:val="0"/>
        <w:adjustRightInd w:val="0"/>
        <w:textAlignment w:val="baseline"/>
        <w:rPr>
          <w:ins w:id="880" w:author="Xuelong Wang@RAN2#116" w:date="2021-11-15T16:14:00Z"/>
          <w:rFonts w:eastAsiaTheme="minorEastAsia"/>
          <w:lang w:eastAsia="zh-CN"/>
        </w:rPr>
      </w:pPr>
      <w:ins w:id="881" w:author="Xuelong Wang@RAN2#116" w:date="2021-11-15T16:14:00Z">
        <w:r>
          <w:rPr>
            <w:lang w:eastAsia="zh-CN"/>
          </w:rPr>
          <w:t xml:space="preserve">The U2N </w:t>
        </w:r>
        <w:r>
          <w:t xml:space="preserve"> 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w:t>
        </w:r>
      </w:ins>
      <w:ins w:id="882" w:author="Xuelong Wang@R2#116bis" w:date="2022-01-23T12:51:00Z">
        <w:r w:rsidR="00F769F8">
          <w:rPr>
            <w:rFonts w:eastAsiaTheme="minorEastAsia"/>
            <w:lang w:eastAsia="zh-CN"/>
          </w:rPr>
          <w:t xml:space="preserve"> by the U2N Relay UE</w:t>
        </w:r>
      </w:ins>
      <w:ins w:id="883" w:author="Xuelong Wang@RAN2#116" w:date="2021-11-15T16:14:00Z">
        <w:r>
          <w:rPr>
            <w:rFonts w:eastAsiaTheme="minorEastAsia"/>
            <w:lang w:eastAsia="zh-CN"/>
          </w:rPr>
          <w:t xml:space="preserve">, a PC5-RRC message can be used for sending an indication </w:t>
        </w:r>
        <w:r>
          <w:rPr>
            <w:rFonts w:eastAsiaTheme="minorEastAsia"/>
            <w:lang w:eastAsia="zh-CN"/>
          </w:rPr>
          <w:lastRenderedPageBreak/>
          <w:t xml:space="preserve">from </w:t>
        </w:r>
        <w:r>
          <w:t>U2N</w:t>
        </w:r>
        <w:r>
          <w:rPr>
            <w:rFonts w:eastAsiaTheme="minorEastAsia"/>
            <w:lang w:eastAsia="zh-CN"/>
          </w:rPr>
          <w:t xml:space="preserve"> Relay UE to its connected U2N Remote UE(s), which  may trigger </w:t>
        </w:r>
      </w:ins>
      <w:ins w:id="884" w:author="Xuelong Wang@R2#116bis" w:date="2022-01-23T12:51:00Z">
        <w:r w:rsidR="00F769F8">
          <w:rPr>
            <w:rFonts w:eastAsiaTheme="minorEastAsia"/>
            <w:lang w:eastAsia="zh-CN"/>
          </w:rPr>
          <w:t xml:space="preserve">RRC </w:t>
        </w:r>
      </w:ins>
      <w:ins w:id="885"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886" w:author="Xuelong Wang@RAN2#116" w:date="2021-11-15T16:14:00Z"/>
          <w:rFonts w:eastAsiaTheme="minorEastAsia"/>
          <w:lang w:eastAsia="zh-CN"/>
        </w:rPr>
      </w:pPr>
      <w:ins w:id="887"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888"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Remote UE can be supported. </w:t>
        </w:r>
      </w:ins>
      <w:ins w:id="889"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890" w:author="Xuelong Wang@RAN2#116" w:date="2021-11-15T16:14:00Z"/>
          <w:lang w:eastAsia="zh-CN"/>
        </w:rPr>
      </w:pPr>
      <w:ins w:id="891"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892" w:author="Xuelong Wang@RAN2#116" w:date="2021-11-15T16:14:00Z"/>
          <w:lang w:eastAsia="zh-CN"/>
        </w:rPr>
      </w:pPr>
      <w:ins w:id="893"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47334F15" w:rsidR="00176BB2" w:rsidRDefault="00A53C6E">
      <w:pPr>
        <w:pStyle w:val="B10"/>
        <w:rPr>
          <w:ins w:id="894" w:author="Xuelong Wang@RAN2#116" w:date="2021-11-15T16:14:00Z"/>
          <w:lang w:eastAsia="zh-CN"/>
        </w:rPr>
      </w:pPr>
      <w:ins w:id="895" w:author="Xuelong Wang@RAN2#116" w:date="2021-11-15T16:14:00Z">
        <w:r>
          <w:t>-</w:t>
        </w:r>
        <w:r>
          <w:tab/>
        </w:r>
        <w:r>
          <w:rPr>
            <w:lang w:eastAsia="zh-CN"/>
          </w:rPr>
          <w:t xml:space="preserve">If both a suitable cell and a suitable relay are available, the </w:t>
        </w:r>
      </w:ins>
      <w:ins w:id="896" w:author="Intel_SB" w:date="2021-11-18T11:22:00Z">
        <w:r w:rsidR="000C453A">
          <w:rPr>
            <w:lang w:eastAsia="zh-CN"/>
          </w:rPr>
          <w:t>U2N R</w:t>
        </w:r>
      </w:ins>
      <w:ins w:id="897" w:author="Xuelong Wang@RAN2#116" w:date="2021-11-15T16:14:00Z">
        <w:r>
          <w:rPr>
            <w:lang w:eastAsia="zh-CN"/>
          </w:rPr>
          <w:t>emote UE can select either one to initiate RRC re-establishment procedure based on implementation.</w:t>
        </w:r>
      </w:ins>
    </w:p>
    <w:p w14:paraId="25744B2D" w14:textId="4C9D0296" w:rsidR="00176BB2" w:rsidRDefault="00A53C6E">
      <w:pPr>
        <w:overflowPunct w:val="0"/>
        <w:autoSpaceDE w:val="0"/>
        <w:autoSpaceDN w:val="0"/>
        <w:adjustRightInd w:val="0"/>
        <w:textAlignment w:val="baseline"/>
        <w:rPr>
          <w:ins w:id="898" w:author="Xuelong Wang@RAN2#116" w:date="2021-11-18T15:57:00Z"/>
          <w:rFonts w:eastAsiaTheme="minorEastAsia"/>
          <w:lang w:eastAsia="zh-CN"/>
        </w:rPr>
      </w:pPr>
      <w:ins w:id="899"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900" w:author="Xuelong Wang@R2#116bis" w:date="2022-01-23T12:51:00Z">
        <w:r w:rsidR="00F769F8">
          <w:rPr>
            <w:rFonts w:eastAsiaTheme="minorEastAsia"/>
            <w:lang w:eastAsia="zh-CN"/>
          </w:rPr>
          <w:t xml:space="preserve"> connection</w:t>
        </w:r>
      </w:ins>
      <w:ins w:id="901" w:author="Xuelong Wang@RAN2#116" w:date="2021-11-18T15:55:00Z">
        <w:r>
          <w:rPr>
            <w:rFonts w:eastAsiaTheme="minorEastAsia"/>
            <w:lang w:eastAsia="zh-CN"/>
          </w:rPr>
          <w:t xml:space="preserve"> resume for the Remote UE can be supported. </w:t>
        </w:r>
      </w:ins>
      <w:ins w:id="902" w:author="Xuelong Wang@RAN2#116" w:date="2021-11-15T16:15:00Z">
        <w:r>
          <w:rPr>
            <w:rFonts w:eastAsiaTheme="minorEastAsia"/>
            <w:lang w:eastAsia="zh-CN"/>
          </w:rPr>
          <w:t xml:space="preserve"> </w:t>
        </w:r>
      </w:ins>
      <w:ins w:id="903"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Remote UE context for </w:t>
        </w:r>
        <w:r>
          <w:t>U2N</w:t>
        </w:r>
        <w:r>
          <w:rPr>
            <w:rFonts w:eastAsiaTheme="minorEastAsia"/>
            <w:lang w:eastAsia="zh-CN"/>
          </w:rPr>
          <w:t xml:space="preserve"> Remote UE.</w:t>
        </w:r>
      </w:ins>
    </w:p>
    <w:p w14:paraId="101D18E2" w14:textId="28A833CF" w:rsidR="00176BB2" w:rsidRDefault="00A53C6E">
      <w:pPr>
        <w:pStyle w:val="Heading4"/>
        <w:overflowPunct w:val="0"/>
        <w:autoSpaceDE w:val="0"/>
        <w:autoSpaceDN w:val="0"/>
        <w:adjustRightInd w:val="0"/>
        <w:textAlignment w:val="baseline"/>
        <w:rPr>
          <w:ins w:id="904" w:author="Xuelong Wang@RAN2#116" w:date="2021-11-15T16:13:00Z"/>
          <w:rFonts w:eastAsiaTheme="minorEastAsia"/>
          <w:lang w:eastAsia="ja-JP"/>
        </w:rPr>
      </w:pPr>
      <w:ins w:id="905" w:author="Xuelong Wang@RAN2#116" w:date="2021-11-15T16:13:00Z">
        <w:r>
          <w:rPr>
            <w:rFonts w:eastAsiaTheme="minorEastAsia"/>
            <w:lang w:eastAsia="ja-JP"/>
          </w:rPr>
          <w:t>16.x.5.3</w:t>
        </w:r>
      </w:ins>
      <w:ins w:id="906" w:author="Xuelong Wang@RAN2#116" w:date="2021-11-23T10:36:00Z">
        <w:r w:rsidR="00A378C2">
          <w:rPr>
            <w:rFonts w:eastAsiaTheme="minorEastAsia"/>
            <w:lang w:eastAsia="ja-JP"/>
          </w:rPr>
          <w:tab/>
        </w:r>
      </w:ins>
      <w:ins w:id="907" w:author="Xuelong Wang" w:date="2021-05-28T16:45:00Z">
        <w:r>
          <w:rPr>
            <w:rFonts w:eastAsiaTheme="minorEastAsia" w:hint="eastAsia"/>
            <w:lang w:eastAsia="ja-JP"/>
          </w:rPr>
          <w:t>System</w:t>
        </w:r>
        <w:r>
          <w:rPr>
            <w:rFonts w:eastAsiaTheme="minorEastAsia"/>
            <w:lang w:eastAsia="ja-JP"/>
          </w:rPr>
          <w:t xml:space="preserve"> Information</w:t>
        </w:r>
      </w:ins>
    </w:p>
    <w:p w14:paraId="6F70F56F" w14:textId="4AE767D0" w:rsidR="00176BB2" w:rsidRDefault="00A53C6E">
      <w:pPr>
        <w:overflowPunct w:val="0"/>
        <w:autoSpaceDE w:val="0"/>
        <w:autoSpaceDN w:val="0"/>
        <w:adjustRightInd w:val="0"/>
        <w:textAlignment w:val="baseline"/>
        <w:rPr>
          <w:ins w:id="908" w:author="Xuelong Wang" w:date="2021-06-02T11:41:00Z"/>
          <w:rFonts w:eastAsiaTheme="minorEastAsia"/>
          <w:lang w:eastAsia="zh-CN"/>
        </w:rPr>
      </w:pPr>
      <w:ins w:id="909" w:author="Xuelong Wang@RAN2#116" w:date="2021-11-15T15:56:00Z">
        <w:r>
          <w:t>The in-coverage U2N</w:t>
        </w:r>
        <w:r>
          <w:rPr>
            <w:rFonts w:eastAsiaTheme="minorEastAsia"/>
            <w:lang w:eastAsia="zh-CN"/>
          </w:rPr>
          <w:t xml:space="preserve"> </w:t>
        </w:r>
        <w:r>
          <w:t xml:space="preserve">Remote UE is allowed to acquire </w:t>
        </w:r>
      </w:ins>
      <w:ins w:id="910" w:author="Nokia(GWO)1" w:date="2021-11-18T13:01:00Z">
        <w:r w:rsidR="00F70461">
          <w:t>any</w:t>
        </w:r>
      </w:ins>
      <w:ins w:id="911" w:author="Xuelong Wang@RAN2#116" w:date="2021-11-15T15:56:00Z">
        <w:r>
          <w:t xml:space="preserve"> necessary SIB</w:t>
        </w:r>
      </w:ins>
      <w:ins w:id="912" w:author="OPPO(Boyuan)" w:date="2021-11-17T09:37:00Z">
        <w:r>
          <w:t>(s)</w:t>
        </w:r>
      </w:ins>
      <w:ins w:id="913" w:author="Xuelong Wang@RAN2#116" w:date="2021-11-15T15:56:00Z">
        <w:r>
          <w:t xml:space="preserve"> over </w:t>
        </w:r>
        <w:proofErr w:type="spellStart"/>
        <w:r>
          <w:t>Uu</w:t>
        </w:r>
        <w:proofErr w:type="spellEnd"/>
        <w:r>
          <w:t xml:space="preserve"> interface irrespective of its PC5 connection to Relay UE. </w:t>
        </w:r>
      </w:ins>
      <w:ins w:id="914" w:author="Xuelong Wang" w:date="2021-06-02T11:41:00Z">
        <w:r>
          <w:t>T</w:t>
        </w:r>
        <w:r>
          <w:rPr>
            <w:rFonts w:hint="eastAsia"/>
          </w:rPr>
          <w:t xml:space="preserve">he </w:t>
        </w:r>
      </w:ins>
      <w:ins w:id="915" w:author="Xuelong Wang" w:date="2021-06-02T14:36:00Z">
        <w:r>
          <w:t>U2N</w:t>
        </w:r>
      </w:ins>
      <w:ins w:id="916" w:author="Xuelong Wang" w:date="2021-06-02T11:41:00Z">
        <w:r>
          <w:rPr>
            <w:rFonts w:eastAsiaTheme="minorEastAsia"/>
            <w:lang w:eastAsia="zh-CN"/>
          </w:rPr>
          <w:t xml:space="preserve"> </w:t>
        </w:r>
        <w:r>
          <w:rPr>
            <w:rFonts w:hint="eastAsia"/>
          </w:rPr>
          <w:t xml:space="preserve">Remote UE can receive the system information via </w:t>
        </w:r>
      </w:ins>
      <w:ins w:id="917" w:author="Xuelong Wang@RAN2#116" w:date="2021-11-18T15:58:00Z">
        <w:r>
          <w:t>the Relay UE</w:t>
        </w:r>
      </w:ins>
      <w:ins w:id="918" w:author="Xuelong Wang" w:date="2021-06-02T11:41:00Z">
        <w:r>
          <w:rPr>
            <w:rFonts w:hint="eastAsia"/>
          </w:rPr>
          <w:t xml:space="preserve"> after PC5 connection establishment with </w:t>
        </w:r>
      </w:ins>
      <w:ins w:id="919" w:author="Xuelong Wang" w:date="2021-06-02T14:36:00Z">
        <w:r>
          <w:t>U2N</w:t>
        </w:r>
      </w:ins>
      <w:ins w:id="920" w:author="Xuelong Wang" w:date="2021-06-02T11:41:00Z">
        <w:r>
          <w:rPr>
            <w:rFonts w:eastAsiaTheme="minorEastAsia"/>
            <w:lang w:eastAsia="zh-CN"/>
          </w:rPr>
          <w:t xml:space="preserve"> </w:t>
        </w:r>
        <w:r>
          <w:rPr>
            <w:rFonts w:hint="eastAsia"/>
          </w:rPr>
          <w:t>Relay UE.</w:t>
        </w:r>
      </w:ins>
      <w:ins w:id="921" w:author="Xuelong Wang@RAN2#116" w:date="2021-11-15T15:56:00Z">
        <w:r>
          <w:t xml:space="preserve"> </w:t>
        </w:r>
      </w:ins>
    </w:p>
    <w:p w14:paraId="5B849164" w14:textId="3E14C1CF" w:rsidR="00176BB2" w:rsidRDefault="00A53C6E">
      <w:pPr>
        <w:overflowPunct w:val="0"/>
        <w:autoSpaceDE w:val="0"/>
        <w:autoSpaceDN w:val="0"/>
        <w:adjustRightInd w:val="0"/>
        <w:textAlignment w:val="baseline"/>
        <w:rPr>
          <w:ins w:id="922" w:author="Xuelong Wang@R2#116bis" w:date="2022-01-23T14:13:00Z"/>
        </w:rPr>
      </w:pPr>
      <w:ins w:id="923" w:author="Xuelong Wang" w:date="2021-06-03T14:16:00Z">
        <w:r>
          <w:t xml:space="preserve">The </w:t>
        </w:r>
      </w:ins>
      <w:ins w:id="924" w:author="Xuelong Wang" w:date="2021-06-02T14:36:00Z">
        <w:r>
          <w:t>U2N</w:t>
        </w:r>
      </w:ins>
      <w:ins w:id="925" w:author="Xuelong Wang" w:date="2021-05-08T10:21:00Z">
        <w:r>
          <w:rPr>
            <w:rFonts w:eastAsiaTheme="minorEastAsia"/>
            <w:lang w:eastAsia="zh-CN"/>
          </w:rPr>
          <w:t xml:space="preserve"> </w:t>
        </w:r>
      </w:ins>
      <w:ins w:id="926" w:author="Xuelong Wang" w:date="2021-04-26T14:05:00Z">
        <w:r>
          <w:rPr>
            <w:rFonts w:eastAsiaTheme="minorEastAsia"/>
            <w:lang w:eastAsia="zh-CN"/>
          </w:rPr>
          <w:t>R</w:t>
        </w:r>
      </w:ins>
      <w:ins w:id="927" w:author="Xuelong Wang" w:date="2021-04-26T14:01:00Z">
        <w:r>
          <w:rPr>
            <w:rFonts w:eastAsiaTheme="minorEastAsia"/>
            <w:lang w:eastAsia="zh-CN"/>
          </w:rPr>
          <w:t>emote UE</w:t>
        </w:r>
      </w:ins>
      <w:ins w:id="928" w:author="Xuelong Wang" w:date="2021-04-26T14:06:00Z">
        <w:r>
          <w:rPr>
            <w:rFonts w:eastAsiaTheme="minorEastAsia"/>
            <w:lang w:eastAsia="zh-CN"/>
          </w:rPr>
          <w:t xml:space="preserve"> in </w:t>
        </w:r>
        <w:r>
          <w:t>RRC_CONNECTED</w:t>
        </w:r>
      </w:ins>
      <w:ins w:id="929" w:author="Xuelong Wang" w:date="2021-06-03T14:16:00Z">
        <w:r>
          <w:t xml:space="preserve"> can use </w:t>
        </w:r>
      </w:ins>
      <w:ins w:id="930" w:author="Xuelong Wang" w:date="2021-04-26T14:06:00Z">
        <w:r>
          <w:rPr>
            <w:rFonts w:eastAsiaTheme="minorEastAsia"/>
            <w:lang w:eastAsia="zh-CN"/>
          </w:rPr>
          <w:t>the</w:t>
        </w:r>
      </w:ins>
      <w:ins w:id="931" w:author="Xuelong Wang" w:date="2021-06-03T11:27:00Z">
        <w:r>
          <w:rPr>
            <w:rFonts w:eastAsiaTheme="minorEastAsia"/>
            <w:lang w:eastAsia="zh-CN"/>
          </w:rPr>
          <w:t xml:space="preserve"> on-demand SIB framework</w:t>
        </w:r>
      </w:ins>
      <w:ins w:id="932" w:author="Xuelong Wang" w:date="2021-06-03T11:28:00Z">
        <w:r>
          <w:rPr>
            <w:rFonts w:eastAsiaTheme="minorEastAsia"/>
            <w:lang w:eastAsia="zh-CN"/>
          </w:rPr>
          <w:t xml:space="preserve"> as specified in TS38.331 [</w:t>
        </w:r>
      </w:ins>
      <w:ins w:id="933" w:author="Xuelong Wang" w:date="2021-06-03T11:29:00Z">
        <w:r>
          <w:rPr>
            <w:rFonts w:eastAsiaTheme="minorEastAsia"/>
            <w:lang w:eastAsia="zh-CN"/>
          </w:rPr>
          <w:t>12</w:t>
        </w:r>
      </w:ins>
      <w:ins w:id="934" w:author="Xuelong Wang" w:date="2021-06-03T11:28:00Z">
        <w:r>
          <w:rPr>
            <w:rFonts w:eastAsiaTheme="minorEastAsia"/>
            <w:lang w:eastAsia="zh-CN"/>
          </w:rPr>
          <w:t>]</w:t>
        </w:r>
      </w:ins>
      <w:ins w:id="935" w:author="Xuelong Wang" w:date="2021-06-03T11:27:00Z">
        <w:r>
          <w:rPr>
            <w:rFonts w:eastAsiaTheme="minorEastAsia"/>
            <w:lang w:eastAsia="zh-CN"/>
          </w:rPr>
          <w:t xml:space="preserve"> </w:t>
        </w:r>
      </w:ins>
      <w:ins w:id="936" w:author="Xuelong Wang" w:date="2021-04-26T14:01:00Z">
        <w:r>
          <w:rPr>
            <w:rFonts w:eastAsiaTheme="minorEastAsia"/>
            <w:lang w:eastAsia="zh-CN"/>
          </w:rPr>
          <w:t>to request the SI</w:t>
        </w:r>
      </w:ins>
      <w:ins w:id="937" w:author="Xuelong Wang" w:date="2021-06-03T11:30:00Z">
        <w:r>
          <w:rPr>
            <w:rFonts w:eastAsiaTheme="minorEastAsia"/>
            <w:lang w:eastAsia="zh-CN"/>
          </w:rPr>
          <w:t>B</w:t>
        </w:r>
      </w:ins>
      <w:ins w:id="938" w:author="Xuelong Wang" w:date="2021-06-03T14:16:00Z">
        <w:r>
          <w:rPr>
            <w:rFonts w:eastAsiaTheme="minorEastAsia"/>
            <w:lang w:eastAsia="zh-CN"/>
          </w:rPr>
          <w:t>(s)</w:t>
        </w:r>
      </w:ins>
      <w:ins w:id="939" w:author="Xuelong Wang" w:date="2021-04-26T14:01:00Z">
        <w:r>
          <w:rPr>
            <w:rFonts w:eastAsiaTheme="minorEastAsia"/>
            <w:lang w:eastAsia="zh-CN"/>
          </w:rPr>
          <w:t xml:space="preserve"> via </w:t>
        </w:r>
      </w:ins>
      <w:ins w:id="940" w:author="Xuelong Wang" w:date="2021-06-02T14:36:00Z">
        <w:r>
          <w:t>U2N</w:t>
        </w:r>
      </w:ins>
      <w:ins w:id="941" w:author="Xuelong Wang" w:date="2021-05-08T10:21:00Z">
        <w:r>
          <w:rPr>
            <w:rFonts w:eastAsiaTheme="minorEastAsia"/>
            <w:lang w:eastAsia="zh-CN"/>
          </w:rPr>
          <w:t xml:space="preserve"> </w:t>
        </w:r>
      </w:ins>
      <w:ins w:id="942" w:author="Xuelong Wang" w:date="2021-04-26T14:01:00Z">
        <w:r>
          <w:rPr>
            <w:rFonts w:eastAsiaTheme="minorEastAsia"/>
            <w:lang w:eastAsia="zh-CN"/>
          </w:rPr>
          <w:t>Relay UE.</w:t>
        </w:r>
      </w:ins>
      <w:ins w:id="943" w:author="Xuelong Wang" w:date="2021-04-26T14:06:00Z">
        <w:r>
          <w:rPr>
            <w:rFonts w:eastAsiaTheme="minorEastAsia"/>
            <w:lang w:eastAsia="zh-CN"/>
          </w:rPr>
          <w:t xml:space="preserve"> </w:t>
        </w:r>
      </w:ins>
      <w:ins w:id="944" w:author="Xuelong Wang" w:date="2021-06-03T14:17:00Z">
        <w:r>
          <w:rPr>
            <w:rFonts w:eastAsiaTheme="minorEastAsia"/>
            <w:lang w:eastAsia="zh-CN"/>
          </w:rPr>
          <w:t xml:space="preserve">The </w:t>
        </w:r>
      </w:ins>
      <w:ins w:id="945" w:author="Xuelong Wang" w:date="2021-06-02T14:36:00Z">
        <w:r>
          <w:t>U2N</w:t>
        </w:r>
      </w:ins>
      <w:ins w:id="946" w:author="Xuelong Wang" w:date="2021-05-08T10:21:00Z">
        <w:r>
          <w:rPr>
            <w:rFonts w:eastAsiaTheme="minorEastAsia"/>
            <w:lang w:eastAsia="zh-CN"/>
          </w:rPr>
          <w:t xml:space="preserve"> </w:t>
        </w:r>
      </w:ins>
      <w:ins w:id="947" w:author="Xuelong Wang" w:date="2021-04-26T14:06:00Z">
        <w:r>
          <w:rPr>
            <w:rFonts w:eastAsiaTheme="minorEastAsia"/>
            <w:lang w:eastAsia="zh-CN"/>
          </w:rPr>
          <w:t xml:space="preserve">Remote UE in </w:t>
        </w:r>
      </w:ins>
      <w:ins w:id="948" w:author="Xuelong Wang" w:date="2021-05-08T10:04:00Z">
        <w:r>
          <w:t>RRC_</w:t>
        </w:r>
      </w:ins>
      <w:ins w:id="949" w:author="Xuelong Wang" w:date="2021-04-26T14:01:00Z">
        <w:r>
          <w:rPr>
            <w:rFonts w:eastAsiaTheme="minorEastAsia"/>
            <w:lang w:eastAsia="zh-CN"/>
          </w:rPr>
          <w:t>I</w:t>
        </w:r>
      </w:ins>
      <w:ins w:id="950" w:author="Xuelong Wang" w:date="2021-04-26T14:06:00Z">
        <w:r>
          <w:rPr>
            <w:rFonts w:eastAsiaTheme="minorEastAsia"/>
            <w:lang w:eastAsia="zh-CN"/>
          </w:rPr>
          <w:t xml:space="preserve">DLE or </w:t>
        </w:r>
      </w:ins>
      <w:ins w:id="951" w:author="Xuelong Wang" w:date="2021-05-08T10:04:00Z">
        <w:r>
          <w:t>RRC_</w:t>
        </w:r>
      </w:ins>
      <w:ins w:id="952" w:author="Xuelong Wang" w:date="2021-04-26T14:01:00Z">
        <w:r>
          <w:rPr>
            <w:rFonts w:eastAsiaTheme="minorEastAsia"/>
            <w:lang w:eastAsia="zh-CN"/>
          </w:rPr>
          <w:t>INACTIVE</w:t>
        </w:r>
      </w:ins>
      <w:ins w:id="953" w:author="Xuelong Wang" w:date="2021-06-03T14:17:00Z">
        <w:r>
          <w:rPr>
            <w:rFonts w:eastAsiaTheme="minorEastAsia"/>
            <w:lang w:eastAsia="zh-CN"/>
          </w:rPr>
          <w:t xml:space="preserve"> can </w:t>
        </w:r>
      </w:ins>
      <w:ins w:id="954" w:author="Xuelong Wang" w:date="2021-04-26T14:01:00Z">
        <w:r>
          <w:rPr>
            <w:rFonts w:eastAsiaTheme="minorEastAsia"/>
            <w:lang w:eastAsia="zh-CN"/>
          </w:rPr>
          <w:t xml:space="preserve">inform </w:t>
        </w:r>
      </w:ins>
      <w:ins w:id="955" w:author="Xuelong Wang" w:date="2021-06-02T14:36:00Z">
        <w:r>
          <w:t>U2N</w:t>
        </w:r>
      </w:ins>
      <w:ins w:id="956" w:author="Xuelong Wang" w:date="2021-05-08T10:21:00Z">
        <w:r>
          <w:rPr>
            <w:rFonts w:eastAsiaTheme="minorEastAsia"/>
            <w:lang w:eastAsia="zh-CN"/>
          </w:rPr>
          <w:t xml:space="preserve"> </w:t>
        </w:r>
      </w:ins>
      <w:ins w:id="957" w:author="Xuelong Wang" w:date="2021-04-26T14:07:00Z">
        <w:r>
          <w:rPr>
            <w:rFonts w:eastAsiaTheme="minorEastAsia"/>
            <w:lang w:eastAsia="zh-CN"/>
          </w:rPr>
          <w:t>R</w:t>
        </w:r>
      </w:ins>
      <w:ins w:id="958" w:author="Xuelong Wang" w:date="2021-04-26T14:01:00Z">
        <w:r>
          <w:rPr>
            <w:rFonts w:eastAsiaTheme="minorEastAsia"/>
            <w:lang w:eastAsia="zh-CN"/>
          </w:rPr>
          <w:t xml:space="preserve">elay UE on </w:t>
        </w:r>
      </w:ins>
      <w:ins w:id="959" w:author="Xuelong Wang" w:date="2021-06-03T14:17:00Z">
        <w:r>
          <w:rPr>
            <w:rFonts w:eastAsiaTheme="minorEastAsia"/>
            <w:lang w:eastAsia="zh-CN"/>
          </w:rPr>
          <w:t xml:space="preserve">its </w:t>
        </w:r>
      </w:ins>
      <w:ins w:id="960" w:author="Xuelong Wang" w:date="2021-04-26T14:01:00Z">
        <w:r>
          <w:rPr>
            <w:rFonts w:eastAsiaTheme="minorEastAsia"/>
            <w:lang w:eastAsia="zh-CN"/>
          </w:rPr>
          <w:t>requested SIB type(s) via PC5</w:t>
        </w:r>
      </w:ins>
      <w:ins w:id="961" w:author="Xuelong Wang" w:date="2021-05-08T10:04:00Z">
        <w:r>
          <w:rPr>
            <w:rFonts w:eastAsiaTheme="minorEastAsia"/>
            <w:lang w:eastAsia="zh-CN"/>
          </w:rPr>
          <w:t>-</w:t>
        </w:r>
      </w:ins>
      <w:ins w:id="962" w:author="Xuelong Wang" w:date="2021-04-26T14:01:00Z">
        <w:r>
          <w:rPr>
            <w:rFonts w:eastAsiaTheme="minorEastAsia"/>
            <w:lang w:eastAsia="zh-CN"/>
          </w:rPr>
          <w:t xml:space="preserve">RRC message. Then, </w:t>
        </w:r>
      </w:ins>
      <w:ins w:id="963" w:author="Xuelong Wang" w:date="2021-06-02T14:36:00Z">
        <w:r>
          <w:t>U2N</w:t>
        </w:r>
      </w:ins>
      <w:ins w:id="964" w:author="Xuelong Wang" w:date="2021-05-08T10:21:00Z">
        <w:r>
          <w:rPr>
            <w:rFonts w:eastAsiaTheme="minorEastAsia"/>
            <w:lang w:eastAsia="zh-CN"/>
          </w:rPr>
          <w:t xml:space="preserve"> </w:t>
        </w:r>
      </w:ins>
      <w:ins w:id="965" w:author="Xuelong Wang" w:date="2021-04-26T14:01:00Z">
        <w:r>
          <w:rPr>
            <w:rFonts w:eastAsiaTheme="minorEastAsia"/>
            <w:lang w:eastAsia="zh-CN"/>
          </w:rPr>
          <w:t>Relay UE triggers on-demand SI</w:t>
        </w:r>
      </w:ins>
      <w:ins w:id="966" w:author="Xuelong Wang" w:date="2021-06-03T11:30:00Z">
        <w:r>
          <w:rPr>
            <w:rFonts w:eastAsiaTheme="minorEastAsia"/>
            <w:lang w:eastAsia="zh-CN"/>
          </w:rPr>
          <w:t>/SIB</w:t>
        </w:r>
      </w:ins>
      <w:ins w:id="967" w:author="Xuelong Wang" w:date="2021-04-26T14:01:00Z">
        <w:r>
          <w:rPr>
            <w:rFonts w:eastAsiaTheme="minorEastAsia"/>
            <w:lang w:eastAsia="zh-CN"/>
          </w:rPr>
          <w:t xml:space="preserve"> acquisition procedure</w:t>
        </w:r>
      </w:ins>
      <w:ins w:id="968" w:author="Xuelong Wang" w:date="2021-06-03T11:31:00Z">
        <w:r>
          <w:rPr>
            <w:rFonts w:eastAsiaTheme="minorEastAsia"/>
            <w:lang w:eastAsia="zh-CN"/>
          </w:rPr>
          <w:t xml:space="preserve"> as specified in </w:t>
        </w:r>
      </w:ins>
      <w:ins w:id="969" w:author="Xuelong Wang" w:date="2021-06-03T11:32:00Z">
        <w:r>
          <w:rPr>
            <w:rFonts w:eastAsiaTheme="minorEastAsia"/>
            <w:lang w:eastAsia="zh-CN"/>
          </w:rPr>
          <w:t xml:space="preserve">TS38.331 [12] </w:t>
        </w:r>
      </w:ins>
      <w:ins w:id="970" w:author="Xuelong Wang" w:date="2021-04-26T14:01:00Z">
        <w:r>
          <w:rPr>
            <w:rFonts w:eastAsiaTheme="minorEastAsia"/>
            <w:lang w:eastAsia="zh-CN"/>
          </w:rPr>
          <w:t xml:space="preserve">according to its own RRC state (if needed) and sends the acquired </w:t>
        </w:r>
      </w:ins>
      <w:ins w:id="971" w:author="Xuelong Wang" w:date="2021-06-03T11:31:00Z">
        <w:r>
          <w:rPr>
            <w:rFonts w:eastAsiaTheme="minorEastAsia"/>
            <w:lang w:eastAsia="zh-CN"/>
          </w:rPr>
          <w:t>SI(s)/</w:t>
        </w:r>
      </w:ins>
      <w:ins w:id="972" w:author="Xuelong Wang" w:date="2021-04-26T14:01:00Z">
        <w:r>
          <w:rPr>
            <w:rFonts w:eastAsiaTheme="minorEastAsia"/>
            <w:lang w:eastAsia="zh-CN"/>
          </w:rPr>
          <w:t>SIB</w:t>
        </w:r>
      </w:ins>
      <w:ins w:id="973" w:author="Xuelong Wang" w:date="2021-06-03T11:31:00Z">
        <w:r>
          <w:rPr>
            <w:rFonts w:eastAsiaTheme="minorEastAsia"/>
            <w:lang w:eastAsia="zh-CN"/>
          </w:rPr>
          <w:t>(s)</w:t>
        </w:r>
      </w:ins>
      <w:ins w:id="974" w:author="Xuelong Wang" w:date="2021-04-26T14:01:00Z">
        <w:r>
          <w:rPr>
            <w:rFonts w:eastAsiaTheme="minorEastAsia"/>
            <w:lang w:eastAsia="zh-CN"/>
          </w:rPr>
          <w:t xml:space="preserve"> to</w:t>
        </w:r>
      </w:ins>
      <w:ins w:id="975" w:author="Xuelong Wang" w:date="2021-05-08T10:21:00Z">
        <w:r>
          <w:t xml:space="preserve"> </w:t>
        </w:r>
      </w:ins>
      <w:ins w:id="976" w:author="Xuelong Wang" w:date="2021-06-02T14:36:00Z">
        <w:r>
          <w:t>U2N</w:t>
        </w:r>
      </w:ins>
      <w:ins w:id="977" w:author="Xuelong Wang" w:date="2021-04-26T14:01:00Z">
        <w:r>
          <w:rPr>
            <w:rFonts w:eastAsiaTheme="minorEastAsia"/>
            <w:lang w:eastAsia="zh-CN"/>
          </w:rPr>
          <w:t xml:space="preserve"> </w:t>
        </w:r>
      </w:ins>
      <w:ins w:id="978" w:author="Xuelong Wang" w:date="2021-04-26T14:08:00Z">
        <w:r>
          <w:rPr>
            <w:rFonts w:eastAsiaTheme="minorEastAsia"/>
            <w:lang w:eastAsia="zh-CN"/>
          </w:rPr>
          <w:t>R</w:t>
        </w:r>
      </w:ins>
      <w:ins w:id="979" w:author="Xuelong Wang" w:date="2021-04-26T14:01:00Z">
        <w:r>
          <w:rPr>
            <w:rFonts w:eastAsiaTheme="minorEastAsia"/>
            <w:lang w:eastAsia="zh-CN"/>
          </w:rPr>
          <w:t>emote UE</w:t>
        </w:r>
      </w:ins>
      <w:ins w:id="980" w:author="Xuelong Wang" w:date="2021-06-03T11:40:00Z">
        <w:r>
          <w:rPr>
            <w:rFonts w:eastAsiaTheme="minorEastAsia"/>
            <w:lang w:eastAsia="zh-CN"/>
          </w:rPr>
          <w:t xml:space="preserve"> via </w:t>
        </w:r>
      </w:ins>
      <w:ins w:id="981" w:author="Xuelong Wang" w:date="2021-04-26T14:01:00Z">
        <w:r>
          <w:rPr>
            <w:rFonts w:eastAsiaTheme="minorEastAsia"/>
            <w:lang w:eastAsia="zh-CN"/>
          </w:rPr>
          <w:t xml:space="preserve">PC5-RRC. </w:t>
        </w:r>
      </w:ins>
      <w:ins w:id="982" w:author="Xuelong Wang@RAN2#115" w:date="2021-09-03T10:57:00Z">
        <w:r>
          <w:t>For any SIB that the U2N Remote UE requests in on-demand manner</w:t>
        </w:r>
      </w:ins>
      <w:ins w:id="983" w:author="Xuelong Wang@RAN2#116" w:date="2021-11-15T15:59:00Z">
        <w:r>
          <w:t xml:space="preserve"> </w:t>
        </w:r>
      </w:ins>
      <w:ins w:id="984" w:author="Xuelong Wang@RAN2#115" w:date="2021-09-03T10:57:00Z">
        <w:r>
          <w:t xml:space="preserve"> the U2N Relay UE can forward the response. </w:t>
        </w:r>
      </w:ins>
    </w:p>
    <w:p w14:paraId="3D5BE9C2" w14:textId="5314943A" w:rsidR="00F70A84" w:rsidRDefault="00F70A84" w:rsidP="00215C3E">
      <w:pPr>
        <w:overflowPunct w:val="0"/>
        <w:autoSpaceDE w:val="0"/>
        <w:autoSpaceDN w:val="0"/>
        <w:adjustRightInd w:val="0"/>
        <w:textAlignment w:val="baseline"/>
        <w:rPr>
          <w:ins w:id="985" w:author="Qualcomm - Peng Cheng" w:date="2021-11-18T19:32:00Z"/>
        </w:rPr>
      </w:pPr>
      <w:ins w:id="986" w:author="Xuelong Wang@R2#116bis" w:date="2022-01-23T14:13:00Z">
        <w:r>
          <w:t xml:space="preserve">Any SIB which the RRC_IDLE/RRC_INACTIVE </w:t>
        </w:r>
      </w:ins>
      <w:ins w:id="987" w:author="Xuelong Wang@R2#116bis" w:date="2022-01-23T14:14:00Z">
        <w:r>
          <w:t>R</w:t>
        </w:r>
      </w:ins>
      <w:ins w:id="988" w:author="Xuelong Wang@R2#116bis" w:date="2022-01-23T14:13:00Z">
        <w:r>
          <w:t>emote UE has a requirement to use (e.g. for relay purpose) can be requested by the</w:t>
        </w:r>
      </w:ins>
      <w:ins w:id="989" w:author="Xuelong Wang@R2#116bis" w:date="2022-01-23T14:14:00Z">
        <w:r>
          <w:t xml:space="preserve"> R</w:t>
        </w:r>
      </w:ins>
      <w:ins w:id="990" w:author="Xuelong Wang@R2#116bis" w:date="2022-01-23T14:13:00Z">
        <w:r>
          <w:t>emote UE (from the relay UE or the network).</w:t>
        </w:r>
      </w:ins>
      <w:ins w:id="991" w:author="Xuelong Wang@R2#116bis" w:date="2022-01-23T14:14:00Z">
        <w:r>
          <w:t xml:space="preserve"> </w:t>
        </w:r>
      </w:ins>
      <w:ins w:id="992" w:author="Xuelong Wang@R2#116bis" w:date="2022-01-23T14:44:00Z">
        <w:r w:rsidR="00215C3E">
          <w:t xml:space="preserve">For SIBs that have been requested by the </w:t>
        </w:r>
      </w:ins>
      <w:ins w:id="993" w:author="Xuelong Wang@R2#116bis" w:date="2022-01-23T14:47:00Z">
        <w:r w:rsidR="00EE35F0">
          <w:t>R</w:t>
        </w:r>
      </w:ins>
      <w:ins w:id="994" w:author="Xuelong Wang@R2#116bis" w:date="2022-01-23T14:44:00Z">
        <w:r w:rsidR="00215C3E">
          <w:t xml:space="preserve">emote UE from the </w:t>
        </w:r>
      </w:ins>
      <w:ins w:id="995" w:author="Xuelong Wang@R2#116bis" w:date="2022-01-23T14:47:00Z">
        <w:r w:rsidR="00EE35F0">
          <w:t>R</w:t>
        </w:r>
      </w:ins>
      <w:ins w:id="996" w:author="Xuelong Wang@R2#116bis" w:date="2022-01-23T14:44:00Z">
        <w:r w:rsidR="00215C3E">
          <w:t xml:space="preserve">elay UE, the </w:t>
        </w:r>
      </w:ins>
      <w:ins w:id="997" w:author="Xuelong Wang@R2#116bis" w:date="2022-01-23T14:47:00Z">
        <w:r w:rsidR="00EE35F0">
          <w:t>R</w:t>
        </w:r>
      </w:ins>
      <w:ins w:id="998" w:author="Xuelong Wang@R2#116bis" w:date="2022-01-23T14:44:00Z">
        <w:r w:rsidR="00215C3E">
          <w:t xml:space="preserve">elay UE forwards them in case of SIB update at least for </w:t>
        </w:r>
      </w:ins>
      <w:ins w:id="999" w:author="Xuelong Wang@R2#116bis" w:date="2022-01-23T14:47:00Z">
        <w:r w:rsidR="00EE35F0">
          <w:t>R</w:t>
        </w:r>
      </w:ins>
      <w:ins w:id="1000" w:author="Xuelong Wang@R2#116bis" w:date="2022-01-23T14:44:00Z">
        <w:r w:rsidR="00215C3E">
          <w:t xml:space="preserve">emote UE in </w:t>
        </w:r>
      </w:ins>
      <w:ins w:id="1001" w:author="Xuelong Wang@R2#116bis" w:date="2022-01-23T14:49:00Z">
        <w:r w:rsidR="00D15407">
          <w:t>RRC_IDLE/RRC_INACTIVE</w:t>
        </w:r>
      </w:ins>
      <w:ins w:id="1002" w:author="Xuelong Wang@R2#116bis" w:date="2022-01-23T14:44:00Z">
        <w:r w:rsidR="00215C3E">
          <w:t>.</w:t>
        </w:r>
      </w:ins>
      <w:ins w:id="1003" w:author="Xuelong Wang@R2#116bis" w:date="2022-01-23T14:47:00Z">
        <w:r w:rsidR="00EE35F0">
          <w:t xml:space="preserve"> </w:t>
        </w:r>
      </w:ins>
      <w:ins w:id="1004" w:author="Xuelong Wang@R2#116bis" w:date="2022-01-23T14:44:00Z">
        <w:r w:rsidR="00215C3E">
          <w:t xml:space="preserve">The </w:t>
        </w:r>
      </w:ins>
      <w:ins w:id="1005" w:author="Xuelong Wang@R2#116bis" w:date="2022-01-23T14:48:00Z">
        <w:r w:rsidR="00EE35F0">
          <w:t>R</w:t>
        </w:r>
      </w:ins>
      <w:ins w:id="1006" w:author="Xuelong Wang@R2#116bis" w:date="2022-01-23T14:44:00Z">
        <w:r w:rsidR="00215C3E">
          <w:t xml:space="preserve">elay UE always forwards SIB1 if SIB1 changes at least for </w:t>
        </w:r>
      </w:ins>
      <w:ins w:id="1007" w:author="Xuelong Wang@R2#116bis" w:date="2022-01-23T14:48:00Z">
        <w:r w:rsidR="00EE35F0">
          <w:t>R</w:t>
        </w:r>
      </w:ins>
      <w:ins w:id="1008" w:author="Xuelong Wang@R2#116bis" w:date="2022-01-23T14:44:00Z">
        <w:r w:rsidR="00215C3E">
          <w:t xml:space="preserve">emote UE in </w:t>
        </w:r>
      </w:ins>
      <w:ins w:id="1009" w:author="Xuelong Wang@R2#116bis" w:date="2022-01-23T14:49:00Z">
        <w:r w:rsidR="00D15407">
          <w:t>RRC_IDLE/RRC_INACTIVE</w:t>
        </w:r>
      </w:ins>
      <w:ins w:id="1010" w:author="Xuelong Wang@R2#116bis" w:date="2022-01-23T14:44:00Z">
        <w:r w:rsidR="00215C3E">
          <w:t xml:space="preserve">.  The </w:t>
        </w:r>
      </w:ins>
      <w:ins w:id="1011" w:author="Xuelong Wang@R2#116bis" w:date="2022-01-23T14:48:00Z">
        <w:r w:rsidR="00EE35F0">
          <w:t>R</w:t>
        </w:r>
      </w:ins>
      <w:ins w:id="1012" w:author="Xuelong Wang@R2#116bis" w:date="2022-01-23T14:44:00Z">
        <w:r w:rsidR="00215C3E">
          <w:t>emote UE</w:t>
        </w:r>
      </w:ins>
      <w:ins w:id="1013" w:author="Xuelong Wang@R2#116bis" w:date="2022-01-23T14:49:00Z">
        <w:r w:rsidR="00440A4B">
          <w:t xml:space="preserve"> is</w:t>
        </w:r>
      </w:ins>
      <w:ins w:id="1014" w:author="Xuelong Wang@R2#116bis" w:date="2022-01-23T14:44:00Z">
        <w:r w:rsidR="00215C3E">
          <w:t xml:space="preserve"> always considered to request SIB1 if it has not received it directly from the </w:t>
        </w:r>
        <w:proofErr w:type="spellStart"/>
        <w:r w:rsidR="00215C3E">
          <w:t>gNB</w:t>
        </w:r>
        <w:proofErr w:type="spellEnd"/>
        <w:r w:rsidR="00215C3E">
          <w:t>.</w:t>
        </w:r>
      </w:ins>
    </w:p>
    <w:p w14:paraId="64A610C8" w14:textId="46CDB184" w:rsidR="00B5168A" w:rsidRDefault="00B5168A">
      <w:pPr>
        <w:overflowPunct w:val="0"/>
        <w:autoSpaceDE w:val="0"/>
        <w:autoSpaceDN w:val="0"/>
        <w:adjustRightInd w:val="0"/>
        <w:textAlignment w:val="baseline"/>
      </w:pPr>
      <w:ins w:id="1015" w:author="Qualcomm - Peng Cheng" w:date="2021-11-18T19:32:00Z">
        <w:del w:id="1016" w:author="Xuelong Wang@R2#116bis" w:date="2022-01-23T14:46:00Z">
          <w:r w:rsidDel="00EE35F0">
            <w:delText>Voluntary SIB forwarding by the U2N Relay UE is left to UE implementation.</w:delText>
          </w:r>
        </w:del>
      </w:ins>
    </w:p>
    <w:p w14:paraId="370017EF" w14:textId="41258271" w:rsidR="00142F94" w:rsidRDefault="00142F94" w:rsidP="00142F94">
      <w:pPr>
        <w:pStyle w:val="EditorsNote"/>
        <w:rPr>
          <w:ins w:id="1017" w:author="Xuelong Wang@RAN2#116" w:date="2021-11-15T15:54:00Z"/>
          <w:lang w:eastAsia="ko-KR"/>
        </w:rPr>
      </w:pPr>
      <w:r>
        <w:rPr>
          <w:lang w:eastAsia="ko-KR"/>
        </w:rPr>
        <w:t xml:space="preserve">Editor’s Note: </w:t>
      </w:r>
      <w:r w:rsidR="00215C3E">
        <w:t xml:space="preserve">The </w:t>
      </w:r>
      <w:r w:rsidR="00440A4B">
        <w:t xml:space="preserve">email </w:t>
      </w:r>
      <w:r w:rsidR="00215C3E">
        <w:t>discussion of unsolicited SIB1 forwarding and the request-based SIB1 forwarding is ongoing at RAN2#116bis-e</w:t>
      </w:r>
      <w:r w:rsidR="00EE35F0">
        <w:t>. This part should be updated when there is an agreement</w:t>
      </w:r>
      <w:r w:rsidR="00215C3E">
        <w:t>.</w:t>
      </w:r>
      <w:del w:id="1018" w:author="Xuelong Wang@R2#116bis" w:date="2022-01-23T14:45:00Z">
        <w:r w:rsidRPr="00142F94" w:rsidDel="00215C3E">
          <w:rPr>
            <w:lang w:eastAsia="ko-KR"/>
          </w:rPr>
          <w:delText xml:space="preserve">Voluntary SIB forwarding </w:delText>
        </w:r>
        <w:r w:rsidDel="00215C3E">
          <w:rPr>
            <w:lang w:eastAsia="ko-KR"/>
          </w:rPr>
          <w:delText>is a WA of RAN2#116e.</w:delText>
        </w:r>
      </w:del>
    </w:p>
    <w:p w14:paraId="03DF6334" w14:textId="46458D69" w:rsidR="00176BB2" w:rsidRDefault="00A53C6E">
      <w:pPr>
        <w:overflowPunct w:val="0"/>
        <w:autoSpaceDE w:val="0"/>
        <w:autoSpaceDN w:val="0"/>
        <w:adjustRightInd w:val="0"/>
        <w:textAlignment w:val="baseline"/>
      </w:pPr>
      <w:ins w:id="1019" w:author="Xuelong Wang@RAN2#116" w:date="2021-11-15T15:55:00Z">
        <w:r>
          <w:t>For the L2</w:t>
        </w:r>
      </w:ins>
      <w:ins w:id="1020" w:author="Xuelong Wang@RAN2#116" w:date="2021-11-18T16:02:00Z">
        <w:r>
          <w:t xml:space="preserve"> U2</w:t>
        </w:r>
      </w:ins>
      <w:ins w:id="1021" w:author="Xuelong Wang@RAN2#116" w:date="2021-11-15T15:55:00Z">
        <w:r>
          <w:t xml:space="preserve">N Remote UE in RRC_IDLE/RRC_INACTIVE, short message over </w:t>
        </w:r>
        <w:proofErr w:type="spellStart"/>
        <w:r>
          <w:t>Uu</w:t>
        </w:r>
        <w:proofErr w:type="spellEnd"/>
        <w:r>
          <w:t xml:space="preserve"> interface is not forwarded by the </w:t>
        </w:r>
      </w:ins>
      <w:ins w:id="1022" w:author="Xuelong Wang@RAN2#116" w:date="2021-11-18T16:02:00Z">
        <w:r>
          <w:t xml:space="preserve">L2 U2N </w:t>
        </w:r>
      </w:ins>
      <w:ins w:id="1023" w:author="Xuelong Wang@RAN2#116" w:date="2021-11-15T15:55:00Z">
        <w:r>
          <w:t xml:space="preserve">Relay UE to the </w:t>
        </w:r>
      </w:ins>
      <w:ins w:id="1024" w:author="Xuelong Wang@RAN2#116" w:date="2021-11-19T14:29:00Z">
        <w:r w:rsidR="003D761F">
          <w:t xml:space="preserve">L2 </w:t>
        </w:r>
      </w:ins>
      <w:ins w:id="1025" w:author="Intel_SB" w:date="2021-11-18T11:22:00Z">
        <w:r w:rsidR="000C453A">
          <w:t>U2N R</w:t>
        </w:r>
      </w:ins>
      <w:ins w:id="1026" w:author="Xuelong Wang@RAN2#116" w:date="2021-11-15T15:55:00Z">
        <w:r>
          <w:t>emote UE.</w:t>
        </w:r>
      </w:ins>
      <w:ins w:id="1027" w:author="Xuelong Wang@RAN2#116" w:date="2021-11-15T16:00:00Z">
        <w:r>
          <w:t xml:space="preserve"> </w:t>
        </w:r>
      </w:ins>
      <w:ins w:id="1028" w:author="Xuelong Wang@RAN2#116" w:date="2021-11-18T16:04:00Z">
        <w:r>
          <w:t>T</w:t>
        </w:r>
      </w:ins>
      <w:ins w:id="1029" w:author="Xuelong Wang@RAN2#116" w:date="2021-11-15T16:00:00Z">
        <w:r>
          <w:t xml:space="preserve">he L2 U2N Relay UE can forward PWS SIBs to its connected L2 U2N Remote UE(s). </w:t>
        </w:r>
      </w:ins>
      <w:ins w:id="1030" w:author="Xuelong Wang@RAN2#116" w:date="2021-11-15T15:55:00Z">
        <w:r>
          <w:t xml:space="preserve"> </w:t>
        </w:r>
      </w:ins>
    </w:p>
    <w:p w14:paraId="2BED7E0F" w14:textId="77777777" w:rsidR="00176BB2" w:rsidRDefault="00A53C6E">
      <w:pPr>
        <w:pStyle w:val="EditorsNote"/>
        <w:rPr>
          <w:ins w:id="1031"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01F61500" w14:textId="31CD8F69" w:rsidR="00176BB2" w:rsidRDefault="00A53C6E">
      <w:pPr>
        <w:pStyle w:val="Heading4"/>
        <w:overflowPunct w:val="0"/>
        <w:autoSpaceDE w:val="0"/>
        <w:autoSpaceDN w:val="0"/>
        <w:adjustRightInd w:val="0"/>
        <w:textAlignment w:val="baseline"/>
        <w:rPr>
          <w:ins w:id="1032" w:author="Xuelong Wang" w:date="2021-04-26T14:01:00Z"/>
          <w:rFonts w:eastAsiaTheme="minorEastAsia"/>
          <w:lang w:eastAsia="ja-JP"/>
        </w:rPr>
      </w:pPr>
      <w:ins w:id="1033" w:author="Xuelong Wang" w:date="2021-06-03T11:21:00Z">
        <w:r>
          <w:rPr>
            <w:rFonts w:eastAsiaTheme="minorEastAsia"/>
            <w:lang w:eastAsia="ja-JP"/>
          </w:rPr>
          <w:t>16.x.5.</w:t>
        </w:r>
      </w:ins>
      <w:ins w:id="1034" w:author="Xuelong Wang@RAN2#116" w:date="2021-11-15T16:12:00Z">
        <w:r>
          <w:rPr>
            <w:rFonts w:eastAsiaTheme="minorEastAsia"/>
            <w:lang w:eastAsia="ja-JP"/>
          </w:rPr>
          <w:t>4</w:t>
        </w:r>
      </w:ins>
      <w:ins w:id="1035" w:author="Xuelong Wang" w:date="2021-06-03T11:21:00Z">
        <w:r>
          <w:rPr>
            <w:rFonts w:eastAsiaTheme="minorEastAsia"/>
            <w:lang w:eastAsia="ja-JP"/>
          </w:rPr>
          <w:tab/>
        </w:r>
      </w:ins>
      <w:ins w:id="1036" w:author="Xuelong Wang" w:date="2021-05-28T16:41:00Z">
        <w:r>
          <w:rPr>
            <w:rFonts w:eastAsiaTheme="minorEastAsia"/>
            <w:lang w:eastAsia="ja-JP"/>
          </w:rPr>
          <w:t>Paging</w:t>
        </w:r>
      </w:ins>
    </w:p>
    <w:p w14:paraId="58904DF5" w14:textId="4C085E7B" w:rsidR="00176BB2" w:rsidRDefault="00A53C6E">
      <w:pPr>
        <w:overflowPunct w:val="0"/>
        <w:autoSpaceDE w:val="0"/>
        <w:autoSpaceDN w:val="0"/>
        <w:adjustRightInd w:val="0"/>
        <w:textAlignment w:val="baseline"/>
        <w:rPr>
          <w:ins w:id="1037" w:author="Xuelong Wang@RAN2#115" w:date="2021-09-03T10:59:00Z"/>
          <w:rFonts w:eastAsiaTheme="minorEastAsia"/>
          <w:lang w:eastAsia="zh-CN"/>
        </w:rPr>
      </w:pPr>
      <w:ins w:id="1038" w:author="Xuelong Wang" w:date="2021-05-28T16:56:00Z">
        <w:r>
          <w:rPr>
            <w:rFonts w:hint="eastAsia"/>
          </w:rPr>
          <w:t xml:space="preserve">When </w:t>
        </w:r>
        <w:r>
          <w:rPr>
            <w:rFonts w:eastAsiaTheme="minorEastAsia"/>
            <w:lang w:eastAsia="zh-CN"/>
          </w:rPr>
          <w:t xml:space="preserve">both </w:t>
        </w:r>
      </w:ins>
      <w:ins w:id="1039" w:author="Xuelong Wang" w:date="2021-06-02T14:36:00Z">
        <w:r>
          <w:t>U2N</w:t>
        </w:r>
      </w:ins>
      <w:ins w:id="1040" w:author="Xuelong Wang" w:date="2021-05-28T16:56:00Z">
        <w:r>
          <w:rPr>
            <w:rFonts w:eastAsiaTheme="minorEastAsia"/>
            <w:lang w:eastAsia="zh-CN"/>
          </w:rPr>
          <w:t xml:space="preserve"> Relay UE and </w:t>
        </w:r>
      </w:ins>
      <w:ins w:id="1041" w:author="Xuelong Wang" w:date="2021-06-02T14:36:00Z">
        <w:r>
          <w:t>U2N</w:t>
        </w:r>
      </w:ins>
      <w:ins w:id="1042" w:author="Xuelong Wang" w:date="2021-05-28T16:56:00Z">
        <w:r>
          <w:rPr>
            <w:rFonts w:eastAsiaTheme="minorEastAsia"/>
            <w:lang w:eastAsia="zh-CN"/>
          </w:rPr>
          <w:t xml:space="preserve"> Remote UE are </w:t>
        </w:r>
        <w:r>
          <w:rPr>
            <w:rFonts w:hint="eastAsia"/>
          </w:rPr>
          <w:t>in RRC IDLE/RRC INACT</w:t>
        </w:r>
      </w:ins>
      <w:ins w:id="1043" w:author="Xuelong Wang" w:date="2021-06-03T14:18:00Z">
        <w:r>
          <w:t>I</w:t>
        </w:r>
      </w:ins>
      <w:ins w:id="1044" w:author="Xuelong Wang" w:date="2021-05-28T16:56:00Z">
        <w:r>
          <w:rPr>
            <w:rFonts w:hint="eastAsia"/>
          </w:rPr>
          <w:t xml:space="preserve">VE, the </w:t>
        </w:r>
      </w:ins>
      <w:ins w:id="1045" w:author="Xuelong Wang" w:date="2021-06-02T14:36:00Z">
        <w:r>
          <w:t>U2N</w:t>
        </w:r>
      </w:ins>
      <w:ins w:id="1046" w:author="Xuelong Wang" w:date="2021-05-28T16:57:00Z">
        <w:r>
          <w:rPr>
            <w:rFonts w:eastAsiaTheme="minorEastAsia"/>
            <w:lang w:eastAsia="zh-CN"/>
          </w:rPr>
          <w:t xml:space="preserve"> </w:t>
        </w:r>
      </w:ins>
      <w:ins w:id="1047" w:author="Xuelong Wang" w:date="2021-05-28T16:56:00Z">
        <w:r>
          <w:rPr>
            <w:rFonts w:hint="eastAsia"/>
          </w:rPr>
          <w:t xml:space="preserve">Relay UE monitors paging occasions of its PC5-RRC connected </w:t>
        </w:r>
      </w:ins>
      <w:ins w:id="1048" w:author="Xuelong Wang" w:date="2021-06-03T14:19:00Z">
        <w:r>
          <w:t xml:space="preserve">U2N </w:t>
        </w:r>
      </w:ins>
      <w:ins w:id="1049" w:author="Xuelong Wang" w:date="2021-05-28T16:56:00Z">
        <w:r>
          <w:rPr>
            <w:rFonts w:hint="eastAsia"/>
          </w:rPr>
          <w:t>Remote UE(s)</w:t>
        </w:r>
      </w:ins>
      <w:ins w:id="1050" w:author="Xuelong Wang" w:date="2021-05-28T16:58:00Z">
        <w:r>
          <w:t xml:space="preserve">. </w:t>
        </w:r>
        <w:r>
          <w:rPr>
            <w:rFonts w:eastAsiaTheme="minorEastAsia"/>
            <w:lang w:eastAsia="zh-CN"/>
          </w:rPr>
          <w:t xml:space="preserve">When a </w:t>
        </w:r>
      </w:ins>
      <w:ins w:id="1051" w:author="Xuelong Wang" w:date="2021-06-02T14:36:00Z">
        <w:r>
          <w:t>U2N</w:t>
        </w:r>
      </w:ins>
      <w:ins w:id="1052" w:author="Xuelong Wang" w:date="2021-05-28T16:58:00Z">
        <w:r>
          <w:rPr>
            <w:rFonts w:eastAsiaTheme="minorEastAsia"/>
            <w:lang w:eastAsia="zh-CN"/>
          </w:rPr>
          <w:t xml:space="preserve"> Relay UE needs to monitor paging for a </w:t>
        </w:r>
      </w:ins>
      <w:ins w:id="1053" w:author="Xuelong Wang" w:date="2021-06-02T14:36:00Z">
        <w:r>
          <w:t>U2N</w:t>
        </w:r>
      </w:ins>
      <w:ins w:id="1054" w:author="Xuelong Wang" w:date="2021-05-28T16:58:00Z">
        <w:r>
          <w:rPr>
            <w:rFonts w:eastAsiaTheme="minorEastAsia"/>
            <w:lang w:eastAsia="zh-CN"/>
          </w:rPr>
          <w:t xml:space="preserve"> Remote UE, the </w:t>
        </w:r>
      </w:ins>
      <w:ins w:id="1055" w:author="Xuelong Wang" w:date="2021-06-02T14:36:00Z">
        <w:r>
          <w:t>U2N</w:t>
        </w:r>
      </w:ins>
      <w:ins w:id="1056" w:author="Xuelong Wang" w:date="2021-05-28T16:58:00Z">
        <w:r>
          <w:rPr>
            <w:rFonts w:eastAsiaTheme="minorEastAsia"/>
            <w:lang w:eastAsia="zh-CN"/>
          </w:rPr>
          <w:t xml:space="preserve"> Relay UE should monitor all POs </w:t>
        </w:r>
        <w:del w:id="1057" w:author="Xuelong Wang@R2#116bis" w:date="2022-01-23T12:52:00Z">
          <w:r w:rsidDel="000E4F2A">
            <w:rPr>
              <w:rFonts w:eastAsiaTheme="minorEastAsia"/>
              <w:lang w:eastAsia="zh-CN"/>
            </w:rPr>
            <w:delText>for</w:delText>
          </w:r>
        </w:del>
      </w:ins>
      <w:ins w:id="1058" w:author="Xuelong Wang@R2#116bis" w:date="2022-01-23T12:52:00Z">
        <w:r w:rsidR="000E4F2A">
          <w:rPr>
            <w:rFonts w:eastAsiaTheme="minorEastAsia"/>
            <w:lang w:eastAsia="zh-CN"/>
          </w:rPr>
          <w:t>of</w:t>
        </w:r>
      </w:ins>
      <w:ins w:id="1059" w:author="Xuelong Wang" w:date="2021-05-28T16:58:00Z">
        <w:r>
          <w:rPr>
            <w:rFonts w:eastAsiaTheme="minorEastAsia"/>
            <w:lang w:eastAsia="zh-CN"/>
          </w:rPr>
          <w:t xml:space="preserve"> the</w:t>
        </w:r>
        <w:r>
          <w:t xml:space="preserve"> </w:t>
        </w:r>
      </w:ins>
      <w:ins w:id="1060" w:author="Xuelong Wang" w:date="2021-06-02T14:36:00Z">
        <w:r>
          <w:t>U2N</w:t>
        </w:r>
      </w:ins>
      <w:ins w:id="1061" w:author="Xuelong Wang" w:date="2021-05-28T16:58:00Z">
        <w:r>
          <w:rPr>
            <w:rFonts w:eastAsiaTheme="minorEastAsia"/>
            <w:lang w:eastAsia="zh-CN"/>
          </w:rPr>
          <w:t xml:space="preserve"> Remote UE.</w:t>
        </w:r>
      </w:ins>
      <w:ins w:id="1062" w:author="Xuelong Wang@RAN2#115" w:date="2021-09-03T10:59:00Z">
        <w:r>
          <w:rPr>
            <w:rFonts w:eastAsiaTheme="minorEastAsia"/>
            <w:lang w:eastAsia="zh-CN"/>
          </w:rPr>
          <w:t xml:space="preserve"> </w:t>
        </w:r>
      </w:ins>
    </w:p>
    <w:p w14:paraId="330B893F" w14:textId="77777777" w:rsidR="00176BB2" w:rsidRDefault="00A53C6E">
      <w:pPr>
        <w:overflowPunct w:val="0"/>
        <w:autoSpaceDE w:val="0"/>
        <w:autoSpaceDN w:val="0"/>
        <w:adjustRightInd w:val="0"/>
        <w:textAlignment w:val="baseline"/>
        <w:rPr>
          <w:ins w:id="1063" w:author="Xuelong Wang@RAN2#115" w:date="2021-09-03T11:01:00Z"/>
          <w:rFonts w:eastAsiaTheme="minorEastAsia"/>
          <w:lang w:eastAsia="zh-CN"/>
        </w:rPr>
      </w:pPr>
      <w:ins w:id="1064" w:author="Xuelong Wang@RAN2#115" w:date="2021-09-03T10:59:00Z">
        <w:r>
          <w:rPr>
            <w:rFonts w:eastAsiaTheme="minorEastAsia"/>
            <w:lang w:eastAsia="zh-CN"/>
          </w:rPr>
          <w:t>When U2N Relay UE is in RRC CONNECTED and U2N Remote UE(s) is in RRC_IDLE or RRC_INACTIVE,</w:t>
        </w:r>
      </w:ins>
      <w:ins w:id="1065" w:author="Xuelong Wang@RAN2#115" w:date="2021-09-03T11:01:00Z">
        <w:r>
          <w:rPr>
            <w:rFonts w:eastAsiaTheme="minorEastAsia"/>
            <w:lang w:eastAsia="zh-CN"/>
          </w:rPr>
          <w:t xml:space="preserve"> there are two options for paging delivery: </w:t>
        </w:r>
      </w:ins>
    </w:p>
    <w:p w14:paraId="5C9D0D2D" w14:textId="4A8914A2" w:rsidR="00176BB2" w:rsidRDefault="00A53C6E">
      <w:pPr>
        <w:pStyle w:val="B10"/>
        <w:rPr>
          <w:ins w:id="1066" w:author="Xuelong Wang@RAN2#115" w:date="2021-09-03T11:00:00Z"/>
        </w:rPr>
      </w:pPr>
      <w:ins w:id="1067" w:author="Xuelong Wang@RAN2#115" w:date="2021-09-03T11:05:00Z">
        <w:r>
          <w:lastRenderedPageBreak/>
          <w:t>-</w:t>
        </w:r>
        <w:r>
          <w:tab/>
        </w:r>
      </w:ins>
      <w:ins w:id="1068" w:author="Xuelong Wang@RAN2#115" w:date="2021-09-03T11:06:00Z">
        <w:r>
          <w:t>T</w:t>
        </w:r>
      </w:ins>
      <w:ins w:id="1069" w:author="Xuelong Wang@RAN2#115" w:date="2021-09-03T10:59:00Z">
        <w:r>
          <w:t>he U2N Relay UE monitor</w:t>
        </w:r>
      </w:ins>
      <w:ins w:id="1070" w:author="Xuelong Wang@RAN2#116" w:date="2021-11-18T16:08:00Z">
        <w:r>
          <w:t>s</w:t>
        </w:r>
      </w:ins>
      <w:ins w:id="1071" w:author="Xuelong Wang@RAN2#115" w:date="2021-09-03T10:59:00Z">
        <w:r>
          <w:t xml:space="preserve"> POs of its connected U2N Remote UE(s) if the active DL BWP of U2N Relay UE is configured with CORESET and common search space. </w:t>
        </w:r>
      </w:ins>
    </w:p>
    <w:p w14:paraId="100F68A4" w14:textId="77777777" w:rsidR="00176BB2" w:rsidRDefault="00A53C6E">
      <w:pPr>
        <w:pStyle w:val="B10"/>
        <w:rPr>
          <w:ins w:id="1072" w:author="Xuelong Wang@RAN2#115" w:date="2021-09-03T11:00:00Z"/>
        </w:rPr>
      </w:pPr>
      <w:ins w:id="1073" w:author="Xuelong Wang@RAN2#115" w:date="2021-09-03T11:05:00Z">
        <w:r>
          <w:t>-</w:t>
        </w:r>
        <w:r>
          <w:tab/>
        </w:r>
      </w:ins>
      <w:ins w:id="1074" w:author="Xuelong Wang@RAN2#115" w:date="2021-09-03T11:06:00Z">
        <w:r>
          <w:t>T</w:t>
        </w:r>
      </w:ins>
      <w:ins w:id="1075" w:author="Xuelong Wang@RAN2#115" w:date="2021-09-03T10:59:00Z">
        <w:r>
          <w:t>he delivery of the U2N Remote UE’s paging can be performed through dedicated RRC message</w:t>
        </w:r>
      </w:ins>
      <w:ins w:id="1076" w:author="Xuelong Wang@RAN2#115" w:date="2021-09-03T11:07:00Z">
        <w:r>
          <w:t xml:space="preserve"> from the </w:t>
        </w:r>
        <w:proofErr w:type="spellStart"/>
        <w:r>
          <w:t>gNB</w:t>
        </w:r>
        <w:proofErr w:type="spellEnd"/>
        <w:r>
          <w:t xml:space="preserve"> to the U2N Relay UE</w:t>
        </w:r>
      </w:ins>
      <w:ins w:id="1077" w:author="Xuelong Wang@RAN2#115" w:date="2021-09-03T10:59:00Z">
        <w:r>
          <w:t xml:space="preserve">.  </w:t>
        </w:r>
      </w:ins>
      <w:ins w:id="1078" w:author="Xuelong Wang@RAN2#116" w:date="2021-11-15T15:45:00Z">
        <w:r>
          <w:t>The dedicated RRC message for delivering Remote UE paging to the RRC_CONNECTED Relay UE may contain one or more Remote UE IDs (5G</w:t>
        </w:r>
      </w:ins>
      <w:ins w:id="1079" w:author="Xuelong Wang@RAN2#116" w:date="2021-11-15T15:51:00Z">
        <w:r>
          <w:t>-</w:t>
        </w:r>
      </w:ins>
      <w:ins w:id="1080" w:author="Xuelong Wang@RAN2#116" w:date="2021-11-15T15:45:00Z">
        <w:r>
          <w:t>S-TMSI or I-RNTI).</w:t>
        </w:r>
      </w:ins>
    </w:p>
    <w:p w14:paraId="3A2E27A2" w14:textId="77777777" w:rsidR="00176BB2" w:rsidRDefault="00A53C6E">
      <w:pPr>
        <w:overflowPunct w:val="0"/>
        <w:autoSpaceDE w:val="0"/>
        <w:autoSpaceDN w:val="0"/>
        <w:adjustRightInd w:val="0"/>
        <w:textAlignment w:val="baseline"/>
      </w:pPr>
      <w:ins w:id="1081" w:author="Xuelong Wang@RAN2#115" w:date="2021-09-03T11:01:00Z">
        <w:r>
          <w:rPr>
            <w:rFonts w:eastAsiaTheme="minorEastAsia"/>
            <w:lang w:eastAsia="zh-CN"/>
          </w:rPr>
          <w:t>It is up to n</w:t>
        </w:r>
      </w:ins>
      <w:ins w:id="1082" w:author="Xuelong Wang@RAN2#115" w:date="2021-09-03T10:59:00Z">
        <w:r>
          <w:rPr>
            <w:rFonts w:eastAsiaTheme="minorEastAsia"/>
            <w:lang w:eastAsia="zh-CN"/>
          </w:rPr>
          <w:t xml:space="preserve">etwork implementation </w:t>
        </w:r>
      </w:ins>
      <w:ins w:id="1083" w:author="Xuelong Wang@RAN2#115" w:date="2021-09-03T11:01:00Z">
        <w:r>
          <w:rPr>
            <w:rFonts w:eastAsiaTheme="minorEastAsia"/>
            <w:lang w:eastAsia="zh-CN"/>
          </w:rPr>
          <w:t xml:space="preserve">to </w:t>
        </w:r>
      </w:ins>
      <w:ins w:id="1084" w:author="Xuelong Wang@RAN2#115" w:date="2021-09-03T10:59:00Z">
        <w:r>
          <w:rPr>
            <w:rFonts w:eastAsiaTheme="minorEastAsia"/>
            <w:lang w:eastAsia="zh-CN"/>
          </w:rPr>
          <w:t xml:space="preserve">decide </w:t>
        </w:r>
      </w:ins>
      <w:ins w:id="1085" w:author="Xuelong Wang@RAN2#115" w:date="2021-09-03T11:01:00Z">
        <w:r>
          <w:rPr>
            <w:rFonts w:eastAsiaTheme="minorEastAsia"/>
            <w:lang w:eastAsia="zh-CN"/>
          </w:rPr>
          <w:t>which one to use</w:t>
        </w:r>
      </w:ins>
      <w:ins w:id="1086" w:author="Xuelong Wang@RAN2#115" w:date="2021-09-03T10:59:00Z">
        <w:r>
          <w:rPr>
            <w:rFonts w:eastAsiaTheme="minorEastAsia"/>
            <w:lang w:eastAsia="zh-CN"/>
          </w:rPr>
          <w:t>.</w:t>
        </w:r>
      </w:ins>
      <w:ins w:id="1087"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088" w:author="Xuelong Wang@RAN2#116" w:date="2021-11-15T15:43:00Z">
        <w:r>
          <w:t>U2N Remote UE</w:t>
        </w:r>
      </w:ins>
      <w:ins w:id="1089" w:author="Xuelong Wang@RAN2#116" w:date="2021-11-15T15:42:00Z">
        <w:r>
          <w:t>.</w:t>
        </w:r>
      </w:ins>
    </w:p>
    <w:p w14:paraId="17B33357" w14:textId="5577234F" w:rsidR="00176BB2" w:rsidRDefault="00A53C6E">
      <w:pPr>
        <w:pStyle w:val="EditorsNote"/>
        <w:rPr>
          <w:ins w:id="1090" w:author="Xuelong Wang@RAN2#115" w:date="2021-09-03T10:59:00Z"/>
          <w:lang w:eastAsia="ko-KR"/>
        </w:rPr>
      </w:pPr>
      <w:del w:id="1091" w:author="Xuelong Wang@R2#116bis" w:date="2022-01-23T14:16:00Z">
        <w:r w:rsidDel="00F70A84">
          <w:rPr>
            <w:lang w:eastAsia="ko-KR"/>
          </w:rPr>
          <w:delText>Editor’s Note: FFS whether the U2N Relay UE in RRC_IDLE/INACTIVE can also determine to monitor POs for a U2N Remote UE based on PC5-RRC signalling received from the U2N Remote UE.</w:delText>
        </w:r>
      </w:del>
    </w:p>
    <w:p w14:paraId="50C56101" w14:textId="46E4ACDE" w:rsidR="00176BB2" w:rsidRDefault="00A53C6E">
      <w:pPr>
        <w:overflowPunct w:val="0"/>
        <w:autoSpaceDE w:val="0"/>
        <w:autoSpaceDN w:val="0"/>
        <w:adjustRightInd w:val="0"/>
        <w:textAlignment w:val="baseline"/>
        <w:rPr>
          <w:rFonts w:eastAsiaTheme="minorEastAsia"/>
          <w:lang w:eastAsia="zh-CN"/>
        </w:rPr>
      </w:pPr>
      <w:ins w:id="1092" w:author="Xuelong Wang@RAN2#115" w:date="2021-09-03T10:59:00Z">
        <w:r>
          <w:rPr>
            <w:rFonts w:eastAsiaTheme="minorEastAsia"/>
            <w:lang w:eastAsia="zh-CN"/>
          </w:rPr>
          <w:t>The U2N Remote UE in RRC_IDLE</w:t>
        </w:r>
        <w:del w:id="1093" w:author="Xuelong Wang@R2#116bis" w:date="2022-01-23T14:24:00Z">
          <w:r w:rsidDel="00694533">
            <w:rPr>
              <w:rFonts w:eastAsiaTheme="minorEastAsia"/>
              <w:lang w:eastAsia="zh-CN"/>
            </w:rPr>
            <w:delText>/RRC_INACTIVE</w:delText>
          </w:r>
        </w:del>
        <w:r>
          <w:rPr>
            <w:rFonts w:eastAsiaTheme="minorEastAsia"/>
            <w:lang w:eastAsia="zh-CN"/>
          </w:rPr>
          <w:t xml:space="preserve"> provides 5G-S-TMSI</w:t>
        </w:r>
        <w:del w:id="1094" w:author="Xuelong Wang@R2#116bis" w:date="2022-01-23T14:24:00Z">
          <w:r w:rsidDel="00694533">
            <w:rPr>
              <w:rFonts w:eastAsiaTheme="minorEastAsia"/>
              <w:lang w:eastAsia="zh-CN"/>
            </w:rPr>
            <w:delText>/I-RNTI</w:delText>
          </w:r>
        </w:del>
        <w:r>
          <w:rPr>
            <w:rFonts w:eastAsiaTheme="minorEastAsia"/>
            <w:lang w:eastAsia="zh-CN"/>
          </w:rPr>
          <w:t xml:space="preserve"> and </w:t>
        </w:r>
        <w:del w:id="1095" w:author="Xuelong Wang@R2#116bis" w:date="2022-01-23T14:25:00Z">
          <w:r w:rsidDel="00694533">
            <w:rPr>
              <w:rFonts w:eastAsiaTheme="minorEastAsia"/>
              <w:lang w:eastAsia="zh-CN"/>
            </w:rPr>
            <w:delText xml:space="preserve">its Uu DRX cycle </w:delText>
          </w:r>
        </w:del>
      </w:ins>
      <w:ins w:id="1096" w:author="Xuelong Wang@R2#116bis" w:date="2022-01-23T14:25:00Z">
        <w:r w:rsidR="00694533" w:rsidRPr="00694533">
          <w:rPr>
            <w:rFonts w:eastAsiaTheme="minorEastAsia"/>
            <w:lang w:eastAsia="zh-CN"/>
          </w:rPr>
          <w:t>UE specific DRX cycle (configured by upper layer)</w:t>
        </w:r>
        <w:r w:rsidR="00694533">
          <w:rPr>
            <w:rFonts w:eastAsiaTheme="minorEastAsia"/>
            <w:lang w:eastAsia="zh-CN"/>
          </w:rPr>
          <w:t xml:space="preserve"> </w:t>
        </w:r>
      </w:ins>
      <w:ins w:id="1097" w:author="Xuelong Wang@RAN2#115" w:date="2021-09-03T10:59:00Z">
        <w:del w:id="1098" w:author="Xuelong Wang@R2#116bis" w:date="2022-01-23T14:25:00Z">
          <w:r w:rsidDel="00694533">
            <w:rPr>
              <w:rFonts w:eastAsiaTheme="minorEastAsia"/>
              <w:lang w:eastAsia="zh-CN"/>
            </w:rPr>
            <w:delText>information</w:delText>
          </w:r>
        </w:del>
        <w:r>
          <w:rPr>
            <w:rFonts w:eastAsiaTheme="minorEastAsia"/>
            <w:lang w:eastAsia="zh-CN"/>
          </w:rPr>
          <w:t xml:space="preserve"> to the U2N Relay UE for PO monitoring. </w:t>
        </w:r>
      </w:ins>
      <w:ins w:id="1099" w:author="Xuelong Wang@R2#116bis" w:date="2022-01-23T14:26:00Z">
        <w:r w:rsidR="00694533">
          <w:rPr>
            <w:rFonts w:eastAsiaTheme="minorEastAsia"/>
            <w:lang w:eastAsia="zh-CN"/>
          </w:rPr>
          <w:t xml:space="preserve">The U2N Remote UE in RRC_INACTIVE provides </w:t>
        </w:r>
      </w:ins>
      <w:ins w:id="1100" w:author="Xuelong Wang@R2#116bis" w:date="2022-01-23T14:27:00Z">
        <w:r w:rsidR="00694533" w:rsidRPr="00694533">
          <w:rPr>
            <w:rFonts w:eastAsiaTheme="minorEastAsia"/>
            <w:lang w:eastAsia="zh-CN"/>
          </w:rPr>
          <w:t>minimum value of two UE specific DRX cycles (configured by upper layer and configured by RAN)</w:t>
        </w:r>
        <w:r w:rsidR="00694533">
          <w:rPr>
            <w:rFonts w:eastAsiaTheme="minorEastAsia"/>
            <w:lang w:eastAsia="zh-CN"/>
          </w:rPr>
          <w:t xml:space="preserve">, </w:t>
        </w:r>
      </w:ins>
      <w:ins w:id="1101" w:author="Xuelong Wang@R2#116bis" w:date="2022-01-23T14:26:00Z">
        <w:r w:rsidR="00694533">
          <w:rPr>
            <w:rFonts w:eastAsiaTheme="minorEastAsia"/>
            <w:lang w:eastAsia="zh-CN"/>
          </w:rPr>
          <w:t xml:space="preserve">5G-S-TMSI and </w:t>
        </w:r>
      </w:ins>
      <w:ins w:id="1102" w:author="Xuelong Wang@R2#116bis" w:date="2022-01-23T14:27:00Z">
        <w:r w:rsidR="00694533">
          <w:rPr>
            <w:rFonts w:eastAsiaTheme="minorEastAsia"/>
            <w:lang w:eastAsia="zh-CN"/>
          </w:rPr>
          <w:t xml:space="preserve">I-RNTI </w:t>
        </w:r>
      </w:ins>
      <w:ins w:id="1103" w:author="Xuelong Wang@R2#116bis" w:date="2022-01-23T14:26:00Z">
        <w:r w:rsidR="00694533">
          <w:rPr>
            <w:rFonts w:eastAsiaTheme="minorEastAsia"/>
            <w:lang w:eastAsia="zh-CN"/>
          </w:rPr>
          <w:t xml:space="preserve">to the U2N Relay UE for PO </w:t>
        </w:r>
        <w:proofErr w:type="spellStart"/>
        <w:r w:rsidR="00694533">
          <w:rPr>
            <w:rFonts w:eastAsiaTheme="minorEastAsia"/>
            <w:lang w:eastAsia="zh-CN"/>
          </w:rPr>
          <w:t>monitoring.</w:t>
        </w:r>
      </w:ins>
      <w:ins w:id="1104"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105" w:author="Xuelong Wang@R2#116bis" w:date="2022-01-23T14:28:00Z">
          <w:r w:rsidDel="00694533">
            <w:delText>ID (i.e. 5G-S-TMSI/I-RNTI)</w:delText>
          </w:r>
        </w:del>
        <w:r>
          <w:t xml:space="preserve"> information </w:t>
        </w:r>
      </w:ins>
      <w:ins w:id="1106" w:author="Xuelong Wang@R2#116bis" w:date="2022-01-23T14:28:00Z">
        <w:r w:rsidR="00694533">
          <w:t xml:space="preserve">(i.e. 5G-S-TMSI/I-RNTI) </w:t>
        </w:r>
      </w:ins>
      <w:ins w:id="1107" w:author="Xuelong Wang@RAN2#116" w:date="2021-11-15T16:04:00Z">
        <w:r>
          <w:t xml:space="preserve">to the </w:t>
        </w:r>
        <w:proofErr w:type="spellStart"/>
        <w:r>
          <w:t>gNB</w:t>
        </w:r>
        <w:proofErr w:type="spellEnd"/>
        <w:r>
          <w:t xml:space="preserve"> via </w:t>
        </w:r>
        <w:del w:id="1108" w:author="Xuelong Wang@R2#116bis" w:date="2022-01-23T14:23:00Z">
          <w:r w:rsidDel="00F70A84">
            <w:delText xml:space="preserve">dedicated </w:delText>
          </w:r>
        </w:del>
        <w:commentRangeStart w:id="1109"/>
        <w:del w:id="1110" w:author="Xiaomi (Xing)" w:date="2022-01-24T13:35:00Z">
          <w:r w:rsidDel="0073782A">
            <w:delText xml:space="preserve">RRC </w:delText>
          </w:r>
        </w:del>
      </w:ins>
      <w:commentRangeEnd w:id="1109"/>
      <w:r w:rsidR="00C72137">
        <w:rPr>
          <w:rStyle w:val="CommentReference"/>
        </w:rPr>
        <w:commentReference w:id="1109"/>
      </w:r>
      <w:proofErr w:type="spellStart"/>
      <w:ins w:id="1111" w:author="Xuelong Wang@R2#116bis" w:date="2022-01-23T14:23:00Z">
        <w:r w:rsidR="00F70A84" w:rsidRPr="009C7017">
          <w:rPr>
            <w:i/>
            <w:iCs/>
          </w:rPr>
          <w:t>SidelinkUEInformation</w:t>
        </w:r>
        <w:r w:rsidR="00F70A84" w:rsidRPr="009C7017">
          <w:rPr>
            <w:i/>
            <w:iCs/>
            <w:noProof/>
          </w:rPr>
          <w:t>NR</w:t>
        </w:r>
        <w:proofErr w:type="spellEnd"/>
        <w:r w:rsidR="00F70A84">
          <w:t xml:space="preserve"> </w:t>
        </w:r>
      </w:ins>
      <w:ins w:id="1112" w:author="Xuelong Wang@RAN2#116" w:date="2021-11-15T16:04:00Z">
        <w:r>
          <w:t xml:space="preserve">message for paging delivery purpose. </w:t>
        </w:r>
      </w:ins>
      <w:ins w:id="1113" w:author="Xuelong Wang@RAN2#115" w:date="2021-09-03T10:59:00Z">
        <w:r>
          <w:rPr>
            <w:rFonts w:eastAsiaTheme="minorEastAsia"/>
            <w:lang w:eastAsia="zh-CN"/>
          </w:rPr>
          <w:t>The U2N Relay UE decodes received paging message to derive the 5G-S-</w:t>
        </w:r>
        <w:commentRangeStart w:id="1114"/>
        <w:r>
          <w:rPr>
            <w:rFonts w:eastAsiaTheme="minorEastAsia"/>
            <w:lang w:eastAsia="zh-CN"/>
          </w:rPr>
          <w:t>TSMI</w:t>
        </w:r>
      </w:ins>
      <w:commentRangeEnd w:id="1114"/>
      <w:r w:rsidR="007205B9">
        <w:rPr>
          <w:rStyle w:val="CommentReference"/>
        </w:rPr>
        <w:commentReference w:id="1114"/>
      </w:r>
      <w:ins w:id="1115" w:author="Xuelong Wang@RAN2#115" w:date="2021-09-03T10:59:00Z">
        <w:r>
          <w:rPr>
            <w:rFonts w:eastAsiaTheme="minorEastAsia"/>
            <w:lang w:eastAsia="zh-CN"/>
          </w:rPr>
          <w:t xml:space="preserve">/I-RNTI and </w:t>
        </w:r>
      </w:ins>
      <w:ins w:id="1116" w:author="Xuelong Wang@RAN2#116" w:date="2021-11-18T16:09:00Z">
        <w:r>
          <w:rPr>
            <w:rFonts w:eastAsiaTheme="minorEastAsia"/>
            <w:lang w:eastAsia="zh-CN"/>
          </w:rPr>
          <w:t>send</w:t>
        </w:r>
      </w:ins>
      <w:ins w:id="1117" w:author="Xuelong Wang@RAN2#115" w:date="2021-09-03T10:59:00Z">
        <w:r>
          <w:rPr>
            <w:rFonts w:eastAsiaTheme="minorEastAsia"/>
            <w:lang w:eastAsia="zh-CN"/>
          </w:rPr>
          <w:t xml:space="preserve"> paging </w:t>
        </w:r>
      </w:ins>
      <w:ins w:id="1118" w:author="Xuelong Wang@RAN2#116" w:date="2021-11-18T16:10:00Z">
        <w:r>
          <w:rPr>
            <w:rFonts w:eastAsiaTheme="minorEastAsia"/>
            <w:lang w:eastAsia="zh-CN"/>
          </w:rPr>
          <w:t>to the Remote UE</w:t>
        </w:r>
      </w:ins>
      <w:ins w:id="1119" w:author="Xuelong Wang@RAN2#115" w:date="2021-09-03T10:59:00Z">
        <w:r>
          <w:rPr>
            <w:rFonts w:eastAsiaTheme="minorEastAsia"/>
            <w:lang w:eastAsia="zh-CN"/>
          </w:rPr>
          <w:t xml:space="preserve"> accordingly.</w:t>
        </w:r>
      </w:ins>
    </w:p>
    <w:p w14:paraId="3F273962" w14:textId="569271E1" w:rsidR="00176BB2" w:rsidRDefault="00A53C6E">
      <w:pPr>
        <w:pStyle w:val="EditorsNote"/>
        <w:rPr>
          <w:ins w:id="1120" w:author="Xuelong Wang@RAN2#115" w:date="2021-09-03T11:10:00Z"/>
          <w:lang w:eastAsia="ko-KR"/>
        </w:rPr>
      </w:pPr>
      <w:del w:id="1121" w:author="Xuelong Wang@R2#116bis" w:date="2022-01-23T14:16:00Z">
        <w:r w:rsidDel="00F70A84">
          <w:rPr>
            <w:lang w:eastAsia="ko-KR"/>
          </w:rPr>
          <w:delText xml:space="preserve">Editor’s Note: FFS what is the Uu DRX cycle information as described at above paragraph </w:delText>
        </w:r>
      </w:del>
    </w:p>
    <w:p w14:paraId="1997E648" w14:textId="6A828E08" w:rsidR="00176BB2" w:rsidRDefault="00A53C6E">
      <w:pPr>
        <w:overflowPunct w:val="0"/>
        <w:autoSpaceDE w:val="0"/>
        <w:autoSpaceDN w:val="0"/>
        <w:adjustRightInd w:val="0"/>
        <w:textAlignment w:val="baseline"/>
        <w:rPr>
          <w:ins w:id="1122" w:author="Xuelong Wang" w:date="2021-05-28T16:56:00Z"/>
          <w:rFonts w:eastAsiaTheme="minorEastAsia"/>
          <w:lang w:eastAsia="zh-CN"/>
        </w:rPr>
      </w:pPr>
      <w:ins w:id="1123" w:author="Xuelong Wang@RAN2#115" w:date="2021-09-06T15:29:00Z">
        <w:r>
          <w:rPr>
            <w:rFonts w:eastAsiaTheme="minorEastAsia"/>
            <w:lang w:eastAsia="zh-CN"/>
          </w:rPr>
          <w:t xml:space="preserve">The U2N Relay UE uses unicast signalling to </w:t>
        </w:r>
      </w:ins>
      <w:ins w:id="1124" w:author="Xuelong Wang@RAN2#116" w:date="2021-11-18T16:11:00Z">
        <w:r>
          <w:rPr>
            <w:rFonts w:eastAsiaTheme="minorEastAsia"/>
            <w:lang w:eastAsia="zh-CN"/>
          </w:rPr>
          <w:t>send paging</w:t>
        </w:r>
      </w:ins>
      <w:ins w:id="1125" w:author="Xuelong Wang@RAN2#115" w:date="2021-09-06T15:29:00Z">
        <w:r>
          <w:rPr>
            <w:rFonts w:eastAsiaTheme="minorEastAsia"/>
            <w:lang w:eastAsia="zh-CN"/>
          </w:rPr>
          <w:t xml:space="preserve"> to the U2N Remote UE via PC5.</w:t>
        </w:r>
      </w:ins>
    </w:p>
    <w:p w14:paraId="069A79EC" w14:textId="1492C279" w:rsidR="00176BB2" w:rsidRDefault="00A53C6E">
      <w:pPr>
        <w:pStyle w:val="Heading4"/>
        <w:overflowPunct w:val="0"/>
        <w:autoSpaceDE w:val="0"/>
        <w:autoSpaceDN w:val="0"/>
        <w:adjustRightInd w:val="0"/>
        <w:textAlignment w:val="baseline"/>
        <w:rPr>
          <w:ins w:id="1126" w:author="Xuelong Wang" w:date="2021-05-28T16:41:00Z"/>
          <w:rFonts w:eastAsiaTheme="minorEastAsia"/>
          <w:lang w:eastAsia="ja-JP"/>
        </w:rPr>
      </w:pPr>
      <w:ins w:id="1127" w:author="Xuelong Wang" w:date="2021-06-03T11:35:00Z">
        <w:r>
          <w:rPr>
            <w:rFonts w:eastAsiaTheme="minorEastAsia"/>
            <w:lang w:eastAsia="ja-JP"/>
          </w:rPr>
          <w:t>16.x.5.</w:t>
        </w:r>
      </w:ins>
      <w:ins w:id="1128" w:author="Xuelong Wang@RAN2#116" w:date="2021-11-15T16:12:00Z">
        <w:r>
          <w:rPr>
            <w:rFonts w:eastAsiaTheme="minorEastAsia"/>
            <w:lang w:eastAsia="ja-JP"/>
          </w:rPr>
          <w:t>5</w:t>
        </w:r>
      </w:ins>
      <w:ins w:id="1129" w:author="Xuelong Wang" w:date="2021-06-03T11:35:00Z">
        <w:r>
          <w:rPr>
            <w:rFonts w:eastAsiaTheme="minorEastAsia"/>
            <w:lang w:eastAsia="ja-JP"/>
          </w:rPr>
          <w:tab/>
        </w:r>
      </w:ins>
      <w:ins w:id="1130" w:author="Xuelong Wang" w:date="2021-05-28T16:41:00Z">
        <w:r>
          <w:rPr>
            <w:rFonts w:eastAsiaTheme="minorEastAsia"/>
            <w:lang w:eastAsia="ja-JP"/>
          </w:rPr>
          <w:t>Access Control</w:t>
        </w:r>
      </w:ins>
    </w:p>
    <w:p w14:paraId="6F43FA72" w14:textId="69A7D4F8" w:rsidR="00176BB2" w:rsidRDefault="00A53C6E">
      <w:pPr>
        <w:overflowPunct w:val="0"/>
        <w:autoSpaceDE w:val="0"/>
        <w:autoSpaceDN w:val="0"/>
        <w:adjustRightInd w:val="0"/>
        <w:textAlignment w:val="baseline"/>
        <w:rPr>
          <w:ins w:id="1131" w:author="Xuelong Wang" w:date="2021-04-22T14:46:00Z"/>
          <w:rFonts w:eastAsiaTheme="minorEastAsia"/>
          <w:lang w:eastAsia="zh-CN"/>
        </w:rPr>
      </w:pPr>
      <w:ins w:id="1132" w:author="Xuelong Wang" w:date="2021-05-28T15:57:00Z">
        <w:r>
          <w:rPr>
            <w:rFonts w:eastAsiaTheme="minorEastAsia"/>
            <w:lang w:eastAsia="zh-CN"/>
          </w:rPr>
          <w:t xml:space="preserve">The </w:t>
        </w:r>
      </w:ins>
      <w:ins w:id="1133" w:author="Xuelong Wang" w:date="2021-06-02T14:36:00Z">
        <w:r>
          <w:t>U2N</w:t>
        </w:r>
      </w:ins>
      <w:ins w:id="1134" w:author="Xuelong Wang" w:date="2021-05-28T15:57:00Z">
        <w:r>
          <w:rPr>
            <w:rFonts w:eastAsiaTheme="minorEastAsia"/>
            <w:lang w:eastAsia="zh-CN"/>
          </w:rPr>
          <w:t xml:space="preserve"> Remote UE performs unified access control</w:t>
        </w:r>
      </w:ins>
      <w:ins w:id="1135" w:author="Xuelong Wang" w:date="2021-06-02T14:45:00Z">
        <w:r>
          <w:rPr>
            <w:rFonts w:eastAsiaTheme="minorEastAsia"/>
            <w:lang w:eastAsia="zh-CN"/>
          </w:rPr>
          <w:t xml:space="preserve"> as defined in TS 38.331</w:t>
        </w:r>
      </w:ins>
      <w:ins w:id="1136" w:author="Xuelong Wang" w:date="2021-05-28T15:58:00Z">
        <w:r>
          <w:rPr>
            <w:rFonts w:eastAsiaTheme="minorEastAsia"/>
            <w:lang w:eastAsia="zh-CN"/>
          </w:rPr>
          <w:t xml:space="preserve">. </w:t>
        </w:r>
      </w:ins>
      <w:ins w:id="1137" w:author="Xuelong Wang" w:date="2021-06-03T14:20:00Z">
        <w:r>
          <w:rPr>
            <w:rFonts w:eastAsiaTheme="minorEastAsia"/>
            <w:lang w:eastAsia="zh-CN"/>
          </w:rPr>
          <w:t>The U2N R</w:t>
        </w:r>
      </w:ins>
      <w:ins w:id="1138" w:author="Xuelong Wang" w:date="2021-06-03T14:19:00Z">
        <w:r>
          <w:rPr>
            <w:rFonts w:eastAsia="DengXian"/>
          </w:rPr>
          <w:t xml:space="preserve">elay UE </w:t>
        </w:r>
      </w:ins>
      <w:ins w:id="1139" w:author="Xuelong Wang" w:date="2021-06-03T14:20:00Z">
        <w:r>
          <w:rPr>
            <w:rFonts w:eastAsia="DengXian"/>
          </w:rPr>
          <w:t xml:space="preserve">in </w:t>
        </w:r>
      </w:ins>
      <w:ins w:id="1140" w:author="Xuelong Wang" w:date="2021-06-03T14:19:00Z">
        <w:r>
          <w:rPr>
            <w:rFonts w:eastAsia="DengXian"/>
          </w:rPr>
          <w:t xml:space="preserve">RRC-CONNECTED </w:t>
        </w:r>
      </w:ins>
      <w:ins w:id="1141" w:author="Xuelong Wang@RAN2#115" w:date="2021-09-06T15:31:00Z">
        <w:r>
          <w:rPr>
            <w:rFonts w:eastAsia="DengXian"/>
          </w:rPr>
          <w:t xml:space="preserve">does </w:t>
        </w:r>
      </w:ins>
      <w:ins w:id="1142" w:author="Xuelong Wang" w:date="2021-06-03T14:19:00Z">
        <w:r>
          <w:rPr>
            <w:rFonts w:eastAsia="DengXian"/>
          </w:rPr>
          <w:t xml:space="preserve">not perform UAC for U2N </w:t>
        </w:r>
      </w:ins>
      <w:ins w:id="1143" w:author="Xuelong Wang" w:date="2021-06-03T14:20:00Z">
        <w:r>
          <w:rPr>
            <w:rFonts w:eastAsia="DengXian"/>
          </w:rPr>
          <w:t>R</w:t>
        </w:r>
      </w:ins>
      <w:ins w:id="1144" w:author="Xuelong Wang" w:date="2021-06-03T14:19:00Z">
        <w:r>
          <w:rPr>
            <w:rFonts w:eastAsia="DengXian"/>
          </w:rPr>
          <w:t>emote UE’s data</w:t>
        </w:r>
      </w:ins>
      <w:ins w:id="1145" w:author="Xuelong Wang" w:date="2021-06-03T14:20:00Z">
        <w:r>
          <w:rPr>
            <w:rFonts w:eastAsia="DengXian"/>
          </w:rPr>
          <w:t xml:space="preserve">. </w:t>
        </w:r>
      </w:ins>
      <w:ins w:id="1146"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147" w:author="Xuelong Wang@RAN2#116" w:date="2021-11-15T15:47:00Z"/>
          <w:rFonts w:eastAsiaTheme="minorEastAsia"/>
          <w:lang w:eastAsia="ja-JP"/>
        </w:rPr>
      </w:pPr>
      <w:ins w:id="1148" w:author="Xuelong Wang@RAN2#116" w:date="2021-11-15T15:47:00Z">
        <w:r>
          <w:rPr>
            <w:rFonts w:eastAsiaTheme="minorEastAsia"/>
            <w:lang w:eastAsia="ja-JP"/>
          </w:rPr>
          <w:t>16.x.5.</w:t>
        </w:r>
      </w:ins>
      <w:ins w:id="1149" w:author="Xuelong Wang@RAN2#116" w:date="2021-11-15T16:12:00Z">
        <w:r>
          <w:rPr>
            <w:rFonts w:eastAsiaTheme="minorEastAsia"/>
            <w:lang w:eastAsia="ja-JP"/>
          </w:rPr>
          <w:t>6</w:t>
        </w:r>
      </w:ins>
      <w:ins w:id="1150" w:author="Xuelong Wang@RAN2#116" w:date="2021-11-15T15:47:00Z">
        <w:r>
          <w:rPr>
            <w:rFonts w:eastAsiaTheme="minorEastAsia"/>
            <w:lang w:eastAsia="ja-JP"/>
          </w:rPr>
          <w:tab/>
        </w:r>
      </w:ins>
      <w:ins w:id="1151" w:author="Xuelong Wang@RAN2#116" w:date="2021-11-18T16:13:00Z">
        <w:r>
          <w:rPr>
            <w:rFonts w:eastAsiaTheme="minorEastAsia"/>
            <w:lang w:eastAsia="zh-CN"/>
          </w:rPr>
          <w:t xml:space="preserve">Mobility Registration </w:t>
        </w:r>
      </w:ins>
      <w:ins w:id="1152" w:author="Xuelong Wang@RAN2#116" w:date="2021-11-18T16:14:00Z">
        <w:r>
          <w:rPr>
            <w:rFonts w:eastAsiaTheme="minorEastAsia"/>
            <w:lang w:eastAsia="zh-CN"/>
          </w:rPr>
          <w:t>U</w:t>
        </w:r>
      </w:ins>
      <w:ins w:id="1153" w:author="Xuelong Wang@RAN2#116" w:date="2021-11-18T16:13:00Z">
        <w:r>
          <w:rPr>
            <w:rFonts w:eastAsiaTheme="minorEastAsia"/>
            <w:lang w:eastAsia="zh-CN"/>
          </w:rPr>
          <w:t>pdate</w:t>
        </w:r>
      </w:ins>
      <w:ins w:id="1154" w:author="Xuelong Wang@RAN2#116" w:date="2021-11-18T16:14:00Z">
        <w:r>
          <w:rPr>
            <w:rFonts w:eastAsiaTheme="minorEastAsia"/>
            <w:lang w:eastAsia="zh-CN"/>
          </w:rPr>
          <w:t xml:space="preserve"> and RAN Area Update</w:t>
        </w:r>
      </w:ins>
      <w:ins w:id="1155" w:author="Xuelong Wang@RAN2#116" w:date="2021-11-18T16:13:00Z">
        <w:r>
          <w:rPr>
            <w:rStyle w:val="CommentReference"/>
            <w:rFonts w:ascii="Times New Roman" w:hAnsi="Times New Roman"/>
          </w:rPr>
          <w:t xml:space="preserve"> </w:t>
        </w:r>
      </w:ins>
    </w:p>
    <w:p w14:paraId="79EE5A83" w14:textId="65D5AE64" w:rsidR="00176BB2" w:rsidRDefault="00A53C6E">
      <w:pPr>
        <w:overflowPunct w:val="0"/>
        <w:autoSpaceDE w:val="0"/>
        <w:autoSpaceDN w:val="0"/>
        <w:adjustRightInd w:val="0"/>
        <w:textAlignment w:val="baseline"/>
        <w:rPr>
          <w:ins w:id="1156" w:author="Xuelong Wang@RAN2#116" w:date="2021-11-15T16:06:00Z"/>
        </w:rPr>
      </w:pPr>
      <w:ins w:id="1157" w:author="Xuelong Wang@RAN2#116" w:date="2021-11-15T16:06:00Z">
        <w:del w:id="1158" w:author="Xuelong Wang@R2#116bis" w:date="2022-01-23T12:53:00Z">
          <w:r w:rsidDel="000E4F2A">
            <w:rPr>
              <w:rFonts w:eastAsiaTheme="minorEastAsia"/>
              <w:lang w:eastAsia="zh-CN"/>
            </w:rPr>
            <w:delText xml:space="preserve">The </w:delText>
          </w:r>
          <w:r w:rsidDel="000E4F2A">
            <w:delText>U2N</w:delText>
          </w:r>
          <w:r w:rsidDel="000E4F2A">
            <w:rPr>
              <w:rFonts w:eastAsiaTheme="minorEastAsia"/>
              <w:lang w:eastAsia="zh-CN"/>
            </w:rPr>
            <w:delText xml:space="preserve"> Remote UE performs RNAU procedure while in RRC_INACTIVE. </w:delText>
          </w:r>
        </w:del>
      </w:ins>
    </w:p>
    <w:p w14:paraId="48133AB1" w14:textId="3895B1AA" w:rsidR="00176BB2" w:rsidRDefault="00A53C6E">
      <w:pPr>
        <w:overflowPunct w:val="0"/>
        <w:autoSpaceDE w:val="0"/>
        <w:autoSpaceDN w:val="0"/>
        <w:adjustRightInd w:val="0"/>
        <w:textAlignment w:val="baseline"/>
      </w:pPr>
      <w:ins w:id="1159" w:author="Xuelong Wang@RAN2#116" w:date="2021-11-15T15:48:00Z">
        <w:r>
          <w:t xml:space="preserve">The L2 U2N Remote UE performs </w:t>
        </w:r>
      </w:ins>
      <w:ins w:id="1160" w:author="Xuelong Wang@RAN2#116" w:date="2021-11-18T16:16:00Z">
        <w:r>
          <w:rPr>
            <w:rFonts w:eastAsiaTheme="minorEastAsia"/>
            <w:lang w:eastAsia="zh-CN"/>
          </w:rPr>
          <w:t>Mobility Registration Update</w:t>
        </w:r>
        <w:r>
          <w:t>/</w:t>
        </w:r>
      </w:ins>
      <w:ins w:id="1161" w:author="Xuelong Wang@RAN2#116" w:date="2021-11-15T15:48:00Z">
        <w:r>
          <w:t>RNAU based on the L2 U2N Relay UE</w:t>
        </w:r>
      </w:ins>
      <w:ins w:id="1162" w:author="Xuelong Wang@RAN2#116" w:date="2021-11-15T15:49:00Z">
        <w:r>
          <w:t>’s</w:t>
        </w:r>
      </w:ins>
      <w:ins w:id="1163" w:author="Xuelong Wang@RAN2#116" w:date="2021-11-15T15:48:00Z">
        <w:r>
          <w:t xml:space="preserve"> serving cell when </w:t>
        </w:r>
      </w:ins>
      <w:ins w:id="1164" w:author="ZTE" w:date="2021-11-18T17:26:00Z">
        <w:r>
          <w:rPr>
            <w:rFonts w:eastAsia="SimSun" w:hint="eastAsia"/>
            <w:lang w:val="en-US" w:eastAsia="zh-CN"/>
          </w:rPr>
          <w:t>i</w:t>
        </w:r>
      </w:ins>
      <w:ins w:id="1165" w:author="ZTE" w:date="2021-11-18T17:27:00Z">
        <w:r>
          <w:rPr>
            <w:rFonts w:eastAsia="SimSun" w:hint="eastAsia"/>
            <w:lang w:val="en-US" w:eastAsia="zh-CN"/>
          </w:rPr>
          <w:t xml:space="preserve">t is </w:t>
        </w:r>
      </w:ins>
      <w:ins w:id="1166" w:author="Xuelong Wang@RAN2#116" w:date="2021-11-15T15:48:00Z">
        <w:r>
          <w:t xml:space="preserve">PC5-RRC connected </w:t>
        </w:r>
      </w:ins>
      <w:ins w:id="1167" w:author="ZTE" w:date="2021-11-18T17:27:00Z">
        <w:r>
          <w:rPr>
            <w:rFonts w:eastAsia="SimSun" w:hint="eastAsia"/>
            <w:lang w:val="en-US" w:eastAsia="zh-CN"/>
          </w:rPr>
          <w:t>with</w:t>
        </w:r>
      </w:ins>
      <w:ins w:id="1168" w:author="Xuelong Wang@RAN2#116" w:date="2021-11-15T15:48:00Z">
        <w:r>
          <w:t xml:space="preserve"> the </w:t>
        </w:r>
      </w:ins>
      <w:ins w:id="1169" w:author="Xuelong Wang@RAN2#116" w:date="2021-11-15T15:49:00Z">
        <w:r>
          <w:t>L2 U2N R</w:t>
        </w:r>
      </w:ins>
      <w:ins w:id="1170" w:author="Xuelong Wang@RAN2#116" w:date="2021-11-15T15:48:00Z">
        <w:r>
          <w:t xml:space="preserve">elay UE. </w:t>
        </w:r>
      </w:ins>
      <w:ins w:id="1171" w:author="Xuelong Wang@R2#116bis" w:date="2022-01-23T14:39:00Z">
        <w:r w:rsidR="003D393F">
          <w:t xml:space="preserve">A </w:t>
        </w:r>
      </w:ins>
      <w:ins w:id="1172" w:author="Xuelong Wang@R2#116bis" w:date="2022-01-23T14:40:00Z">
        <w:r w:rsidR="003D393F">
          <w:t>R</w:t>
        </w:r>
      </w:ins>
      <w:ins w:id="1173" w:author="Xuelong Wang@R2#116bis" w:date="2022-01-23T14:39:00Z">
        <w:r w:rsidR="003D393F">
          <w:t xml:space="preserve">emote UE in RRC_IDLE/RRC_INACTIVE initiates </w:t>
        </w:r>
      </w:ins>
      <w:ins w:id="1174" w:author="Xuelong Wang@R2#116bis" w:date="2022-01-23T14:40:00Z">
        <w:r w:rsidR="003D393F">
          <w:rPr>
            <w:rFonts w:eastAsiaTheme="minorEastAsia"/>
            <w:lang w:eastAsia="zh-CN"/>
          </w:rPr>
          <w:t>Mobility Registration Update</w:t>
        </w:r>
        <w:r w:rsidR="003D393F">
          <w:t>/RNAU</w:t>
        </w:r>
      </w:ins>
      <w:ins w:id="1175" w:author="Xuelong Wang@R2#116bis" w:date="2022-01-23T14:39:00Z">
        <w:r w:rsidR="003D393F">
          <w:t xml:space="preserve"> procedure if the serving cell changes (due to cell change by the </w:t>
        </w:r>
      </w:ins>
      <w:ins w:id="1176" w:author="Xuelong Wang@R2#116bis" w:date="2022-01-23T14:40:00Z">
        <w:r w:rsidR="003D393F">
          <w:t>R</w:t>
        </w:r>
      </w:ins>
      <w:ins w:id="1177" w:author="Xuelong Wang@R2#116bis" w:date="2022-01-23T14:39:00Z">
        <w:r w:rsidR="003D393F">
          <w:t xml:space="preserve">elay UE) and the new serving cell is outside of the </w:t>
        </w:r>
      </w:ins>
      <w:ins w:id="1178" w:author="Xuelong Wang@R2#116bis" w:date="2022-01-23T14:40:00Z">
        <w:r w:rsidR="003D393F">
          <w:t>R</w:t>
        </w:r>
      </w:ins>
      <w:ins w:id="1179" w:author="Xuelong Wang@R2#116bis" w:date="2022-01-23T14:39:00Z">
        <w:r w:rsidR="003D393F">
          <w:t xml:space="preserve">emote UE’s configured RNA/TA, as legacy procedure. For an </w:t>
        </w:r>
      </w:ins>
      <w:ins w:id="1180" w:author="Xuelong Wang@R2#116bis" w:date="2022-01-23T14:41:00Z">
        <w:r w:rsidR="00C36DC0">
          <w:t>R</w:t>
        </w:r>
      </w:ins>
      <w:ins w:id="1181" w:author="Xuelong Wang@R2#116bis" w:date="2022-01-23T14:39:00Z">
        <w:r w:rsidR="003D393F">
          <w:t>emote UE</w:t>
        </w:r>
      </w:ins>
      <w:ins w:id="1182" w:author="Xuelong Wang@R2#116bis" w:date="2022-01-23T14:41:00Z">
        <w:r w:rsidR="00C36DC0">
          <w:t xml:space="preserve"> </w:t>
        </w:r>
      </w:ins>
      <w:ins w:id="1183" w:author="Xuelong Wang@R2#116bis" w:date="2022-01-23T14:42:00Z">
        <w:r w:rsidR="00C36DC0">
          <w:t>served by indirect path</w:t>
        </w:r>
      </w:ins>
      <w:ins w:id="1184" w:author="Xuelong Wang@R2#116bis" w:date="2022-01-23T14:39:00Z">
        <w:r w:rsidR="003D393F">
          <w:t xml:space="preserve">, its serving cell is the serving cell of its connected </w:t>
        </w:r>
      </w:ins>
      <w:ins w:id="1185" w:author="Xuelong Wang@R2#116bis" w:date="2022-01-23T14:41:00Z">
        <w:r w:rsidR="00C36DC0">
          <w:t>R</w:t>
        </w:r>
      </w:ins>
      <w:ins w:id="1186" w:author="Xuelong Wang@R2#116bis" w:date="2022-01-23T14:39:00Z">
        <w:r w:rsidR="003D393F">
          <w:t>elay UE.</w:t>
        </w:r>
      </w:ins>
    </w:p>
    <w:p w14:paraId="583FB300" w14:textId="77777777" w:rsidR="00FA3DB7" w:rsidRDefault="00FA3DB7">
      <w:pPr>
        <w:overflowPunct w:val="0"/>
        <w:autoSpaceDE w:val="0"/>
        <w:autoSpaceDN w:val="0"/>
        <w:adjustRightInd w:val="0"/>
        <w:textAlignment w:val="baseline"/>
        <w:rPr>
          <w:ins w:id="1187" w:author="Xuelong Wang" w:date="2021-06-07T14:20:00Z"/>
          <w:rFonts w:eastAsiaTheme="minorEastAsia"/>
          <w:lang w:eastAsia="zh-CN"/>
        </w:rPr>
      </w:pPr>
    </w:p>
    <w:p w14:paraId="7319CEDC" w14:textId="450273E5" w:rsidR="003123AC" w:rsidRPr="003123AC" w:rsidDel="00A20AFE" w:rsidRDefault="00A53C6E" w:rsidP="00A20AFE">
      <w:pPr>
        <w:pStyle w:val="Heading3"/>
        <w:rPr>
          <w:del w:id="1188" w:author="Xuelong Wang@R2#116bis" w:date="2022-01-23T15:34:00Z"/>
        </w:rPr>
      </w:pPr>
      <w:ins w:id="1189" w:author="Xuelong Wang" w:date="2021-06-07T14:21:00Z">
        <w:r>
          <w:rPr>
            <w:lang w:eastAsia="zh-CN"/>
          </w:rPr>
          <w:t>16.x.6</w:t>
        </w:r>
        <w:r>
          <w:rPr>
            <w:lang w:eastAsia="zh-CN"/>
          </w:rPr>
          <w:tab/>
        </w:r>
        <w:r>
          <w:rPr>
            <w:rFonts w:eastAsia="SimSun" w:hint="eastAsia"/>
          </w:rPr>
          <w:t>S</w:t>
        </w:r>
        <w:r>
          <w:rPr>
            <w:rFonts w:eastAsia="SimSun"/>
          </w:rPr>
          <w:t>ervice Continuity for L2 U2N relay</w:t>
        </w:r>
      </w:ins>
    </w:p>
    <w:p w14:paraId="1B7882A4" w14:textId="77777777" w:rsidR="00176BB2" w:rsidRDefault="00A53C6E">
      <w:pPr>
        <w:pStyle w:val="Heading4"/>
        <w:overflowPunct w:val="0"/>
        <w:autoSpaceDE w:val="0"/>
        <w:autoSpaceDN w:val="0"/>
        <w:adjustRightInd w:val="0"/>
        <w:textAlignment w:val="baseline"/>
        <w:rPr>
          <w:ins w:id="1190" w:author="Xuelong Wang@RAN2#115" w:date="2021-09-03T11:11:00Z"/>
          <w:rFonts w:eastAsiaTheme="minorEastAsia"/>
          <w:lang w:eastAsia="ja-JP"/>
        </w:rPr>
      </w:pPr>
      <w:ins w:id="1191" w:author="Xuelong Wang@RAN2#115" w:date="2021-09-03T11:11:00Z">
        <w:r>
          <w:rPr>
            <w:lang w:eastAsia="zh-CN"/>
          </w:rPr>
          <w:t>16.x.6.1</w:t>
        </w:r>
        <w:r>
          <w:rPr>
            <w:rFonts w:eastAsiaTheme="minorEastAsia"/>
            <w:lang w:eastAsia="ja-JP"/>
          </w:rPr>
          <w:t xml:space="preserve"> Switching from indirect to direct path</w:t>
        </w:r>
      </w:ins>
    </w:p>
    <w:p w14:paraId="79388FD0" w14:textId="145E5AB1" w:rsidR="00176BB2" w:rsidRDefault="00A53C6E">
      <w:pPr>
        <w:rPr>
          <w:ins w:id="1192" w:author="Xuelong Wang@RAN2#115" w:date="2021-09-03T11:11:00Z"/>
        </w:rPr>
      </w:pPr>
      <w:ins w:id="1193" w:author="Xuelong Wang@RAN2#115" w:date="2021-09-03T11:11:00Z">
        <w:r>
          <w:t xml:space="preserve">For service continuity of L2 U2N relay, the following procedure is used, in case of U2N Remote UE switching to direct </w:t>
        </w:r>
        <w:del w:id="1194" w:author="Xuelong Wang@R2#116bis" w:date="2022-01-23T12:53:00Z">
          <w:r w:rsidDel="000E4F2A">
            <w:delText>Uu cell</w:delText>
          </w:r>
        </w:del>
      </w:ins>
      <w:ins w:id="1195" w:author="Xuelong Wang@R2#116bis" w:date="2022-01-23T12:53:00Z">
        <w:r w:rsidR="000E4F2A">
          <w:t>path</w:t>
        </w:r>
      </w:ins>
      <w:ins w:id="1196" w:author="Xuelong Wang@RAN2#115" w:date="2021-09-03T11:11:00Z">
        <w:r>
          <w:t>:</w:t>
        </w:r>
      </w:ins>
    </w:p>
    <w:p w14:paraId="09F20E49" w14:textId="77777777" w:rsidR="00176BB2" w:rsidRDefault="000818C7">
      <w:pPr>
        <w:jc w:val="center"/>
        <w:rPr>
          <w:ins w:id="1197" w:author="Xuelong Wang@RAN2#115" w:date="2021-09-03T11:11:00Z"/>
          <w:rFonts w:ascii="Arial" w:hAnsi="Arial" w:cs="Arial"/>
        </w:rPr>
      </w:pPr>
      <w:ins w:id="1198" w:author="Xuelong Wang@RAN2#115" w:date="2021-09-03T11:11:00Z">
        <w:r>
          <w:rPr>
            <w:noProof/>
          </w:rPr>
          <w:object w:dxaOrig="5920" w:dyaOrig="5210" w14:anchorId="4C929D65">
            <v:shape id="_x0000_i1029" type="#_x0000_t75" alt="" style="width:296.75pt;height:261.1pt;mso-width-percent:0;mso-height-percent:0;mso-width-percent:0;mso-height-percent:0" o:ole="">
              <v:imagedata r:id="rId35" o:title=""/>
            </v:shape>
            <o:OLEObject Type="Embed" ProgID="Visio.Drawing.15" ShapeID="_x0000_i1029" DrawAspect="Content" ObjectID="_1704638370" r:id="rId36"/>
          </w:object>
        </w:r>
      </w:ins>
    </w:p>
    <w:p w14:paraId="21E7548F" w14:textId="77777777" w:rsidR="00176BB2" w:rsidRDefault="00A53C6E">
      <w:pPr>
        <w:jc w:val="center"/>
        <w:rPr>
          <w:ins w:id="1199" w:author="Xuelong Wang@RAN2#115" w:date="2021-09-03T11:11:00Z"/>
          <w:rFonts w:ascii="Arial" w:hAnsi="Arial" w:cs="Arial"/>
        </w:rPr>
      </w:pPr>
      <w:ins w:id="1200" w:author="Xuelong Wang@RAN2#115" w:date="2021-09-03T11:11: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42A3AF17" w14:textId="76B3422E" w:rsidR="00176BB2" w:rsidRDefault="00A53C6E">
      <w:ins w:id="1201"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w:t>
        </w:r>
        <w:proofErr w:type="spellStart"/>
        <w:r>
          <w:t>Uu</w:t>
        </w:r>
        <w:proofErr w:type="spellEnd"/>
        <w:r>
          <w:t xml:space="preserve"> link measurement. The measurement results from U2N Remote UE are reported when configured reporting criteria is met. The SL relay measurement report shall include at least U2N Relay UE</w:t>
        </w:r>
      </w:ins>
      <w:ins w:id="1202" w:author="Xuelong Wang@R2#116bis" w:date="2022-01-23T15:44:00Z">
        <w:r w:rsidR="006D5D73">
          <w:t>’s source L2</w:t>
        </w:r>
      </w:ins>
      <w:ins w:id="1203" w:author="Xuelong Wang@RAN2#115" w:date="2021-09-03T11:11:00Z">
        <w:r>
          <w:t xml:space="preserve"> ID, serving cell ID, and </w:t>
        </w:r>
      </w:ins>
      <w:ins w:id="1204" w:author="Xuelong Wang@RAN2#116" w:date="2021-11-15T17:05:00Z">
        <w:r>
          <w:t xml:space="preserve">SL measurement quantity </w:t>
        </w:r>
      </w:ins>
      <w:ins w:id="1205" w:author="Xuelong Wang@RAN2#115" w:date="2021-09-03T11:11:00Z">
        <w:r>
          <w:t xml:space="preserve">information. </w:t>
        </w:r>
      </w:ins>
      <w:ins w:id="1206" w:author="Xuelong Wang@RAN2#116" w:date="2021-11-15T17:05:00Z">
        <w:r>
          <w:t xml:space="preserve">SL measurement quantity can be SL-RSRP of the </w:t>
        </w:r>
      </w:ins>
      <w:ins w:id="1207" w:author="Xuelong Wang@RAN2#116" w:date="2021-11-15T17:06:00Z">
        <w:r>
          <w:t>serving</w:t>
        </w:r>
      </w:ins>
      <w:ins w:id="1208" w:author="Xuelong Wang@RAN2#116" w:date="2021-11-15T17:05:00Z">
        <w:r>
          <w:t xml:space="preserve"> Relay UE, and if SL-RSRP is not available, SD-RSRP is used.</w:t>
        </w:r>
      </w:ins>
    </w:p>
    <w:p w14:paraId="55FEC37D" w14:textId="0700AAED" w:rsidR="006D5D73" w:rsidRDefault="006D5D73" w:rsidP="006D5D73">
      <w:pPr>
        <w:pStyle w:val="EditorsNote"/>
        <w:rPr>
          <w:ins w:id="1209" w:author="Xuelong Wang@RAN2#115" w:date="2021-09-03T11:11:00Z"/>
        </w:rPr>
      </w:pPr>
      <w:r>
        <w:rPr>
          <w:lang w:eastAsia="ko-KR"/>
        </w:rPr>
        <w:t>Editor’s Note: If RAN sharing is determined to be supported, relay UE’s cell ID included in measurement report is NCGI; otherwise it is NCI. To be updated when there is an agreement on RAN sharing.</w:t>
      </w:r>
    </w:p>
    <w:p w14:paraId="1C80E797" w14:textId="77777777" w:rsidR="00176BB2" w:rsidRDefault="00A53C6E">
      <w:pPr>
        <w:rPr>
          <w:ins w:id="1210" w:author="Xuelong Wang@RAN2#115" w:date="2021-09-03T11:11:00Z"/>
        </w:rPr>
      </w:pPr>
      <w:ins w:id="1211" w:author="Xuelong Wang@RAN2#115" w:date="2021-09-03T11:11:00Z">
        <w:r>
          <w:t xml:space="preserve">2. The </w:t>
        </w:r>
        <w:proofErr w:type="spellStart"/>
        <w:r>
          <w:t>gNB</w:t>
        </w:r>
        <w:proofErr w:type="spellEnd"/>
        <w:r>
          <w:t xml:space="preserve"> decides to </w:t>
        </w:r>
      </w:ins>
      <w:ins w:id="1212" w:author="Xuelong Wang@RAN2#115" w:date="2021-09-03T11:20:00Z">
        <w:r>
          <w:t>switch</w:t>
        </w:r>
      </w:ins>
      <w:ins w:id="1213" w:author="Xuelong Wang@RAN2#115" w:date="2021-09-03T11:11:00Z">
        <w:r>
          <w:t xml:space="preserve"> the Remote UE onto direct </w:t>
        </w:r>
        <w:proofErr w:type="spellStart"/>
        <w:r>
          <w:t>Uu</w:t>
        </w:r>
        <w:proofErr w:type="spellEnd"/>
        <w:r>
          <w:t xml:space="preserve"> path. </w:t>
        </w:r>
      </w:ins>
    </w:p>
    <w:p w14:paraId="1841445B" w14:textId="77777777" w:rsidR="00176BB2" w:rsidRDefault="00A53C6E">
      <w:pPr>
        <w:rPr>
          <w:ins w:id="1214" w:author="Xuelong Wang@RAN2#115" w:date="2021-09-03T11:11:00Z"/>
        </w:rPr>
      </w:pPr>
      <w:ins w:id="1215"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1AE808E3" w14:textId="77777777" w:rsidR="00176BB2" w:rsidRDefault="00A53C6E">
      <w:pPr>
        <w:rPr>
          <w:ins w:id="1216" w:author="Xuelong Wang@RAN2#115" w:date="2021-09-03T11:11:00Z"/>
        </w:rPr>
      </w:pPr>
      <w:ins w:id="1217" w:author="Xuelong Wang@RAN2#115" w:date="2021-09-03T11:11:00Z">
        <w:r>
          <w:t xml:space="preserve">4. The U2N Remote UE synchronizes with the </w:t>
        </w:r>
        <w:proofErr w:type="spellStart"/>
        <w:r>
          <w:t>gNB</w:t>
        </w:r>
        <w:proofErr w:type="spellEnd"/>
        <w:r>
          <w:t xml:space="preserve"> and performs Random Access. </w:t>
        </w:r>
      </w:ins>
    </w:p>
    <w:p w14:paraId="52A9BE49" w14:textId="496097A3" w:rsidR="00176BB2" w:rsidRDefault="00A53C6E">
      <w:pPr>
        <w:rPr>
          <w:ins w:id="1218" w:author="Xuelong Wang@RAN2#115" w:date="2021-09-03T11:11:00Z"/>
        </w:rPr>
      </w:pPr>
      <w:ins w:id="1219" w:author="Xuelong Wang@RAN2#115" w:date="2021-09-03T11:11:00Z">
        <w:r>
          <w:t xml:space="preserve">5. The UE (i.e. </w:t>
        </w:r>
        <w:del w:id="1220" w:author="Xuelong Wang@R2#116bis" w:date="2022-01-23T12:59:00Z">
          <w:r w:rsidDel="005635CC">
            <w:delText xml:space="preserve">previous </w:delText>
          </w:r>
        </w:del>
        <w:r>
          <w:t>U2N Remote UE</w:t>
        </w:r>
      </w:ins>
      <w:ins w:id="1221" w:author="Xuelong Wang@R2#116bis" w:date="2022-01-23T12:59:00Z">
        <w:r w:rsidR="005635CC">
          <w:t xml:space="preserve"> in previous steps</w:t>
        </w:r>
      </w:ins>
      <w:ins w:id="1222" w:author="Xuelong Wang@RAN2#115" w:date="2021-09-03T11:11:00Z">
        <w:r>
          <w:t xml:space="preserve">) </w:t>
        </w:r>
      </w:ins>
      <w:ins w:id="1223" w:author="Xuelong Wang@RAN2#115" w:date="2021-09-03T11:20:00Z">
        <w:r>
          <w:t>sends</w:t>
        </w:r>
      </w:ins>
      <w:ins w:id="1224"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225" w:author="Xiaomi (Xing)" w:date="2021-11-17T15:59:00Z">
        <w:r>
          <w:t xml:space="preserve">direct </w:t>
        </w:r>
      </w:ins>
      <w:ins w:id="1226"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w:t>
        </w:r>
      </w:ins>
      <w:ins w:id="1227" w:author="Xuelong Wang@R2#116bis" w:date="2022-01-23T12:59:00Z">
        <w:r w:rsidR="005635CC">
          <w:t xml:space="preserve">UE (i.e. </w:t>
        </w:r>
      </w:ins>
      <w:ins w:id="1228" w:author="Xuelong Wang@RAN2#115" w:date="2021-09-03T11:11:00Z">
        <w:r>
          <w:t>U2N Remote UE</w:t>
        </w:r>
      </w:ins>
      <w:ins w:id="1229" w:author="Xuelong Wang@R2#116bis" w:date="2022-01-23T12:59:00Z">
        <w:r w:rsidR="005635CC">
          <w:t xml:space="preserve"> in previous steps)</w:t>
        </w:r>
      </w:ins>
      <w:ins w:id="1230" w:author="Xuelong Wang@RAN2#115" w:date="2021-09-03T11:11:00Z">
        <w:r>
          <w:t xml:space="preserve"> </w:t>
        </w:r>
        <w:del w:id="1231" w:author="Xuelong Wang@R2#116bis" w:date="2022-01-23T13:00:00Z">
          <w:r w:rsidDel="005635CC">
            <w:delText>moves</w:delText>
          </w:r>
        </w:del>
      </w:ins>
      <w:ins w:id="1232" w:author="Xuelong Wang@R2#116bis" w:date="2022-01-23T13:00:00Z">
        <w:r w:rsidR="005635CC">
          <w:t>uses</w:t>
        </w:r>
      </w:ins>
      <w:ins w:id="1233" w:author="Xuelong Wang@RAN2#115" w:date="2021-09-03T11:11:00Z">
        <w:r>
          <w:t xml:space="preserve"> the RRC connection </w:t>
        </w:r>
      </w:ins>
      <w:ins w:id="1234" w:author="Xuelong Wang@R2#116bis" w:date="2022-01-23T13:00:00Z">
        <w:r w:rsidR="005635CC">
          <w:t xml:space="preserve">via the direct path </w:t>
        </w:r>
      </w:ins>
      <w:ins w:id="1235" w:author="Xuelong Wang@RAN2#115" w:date="2021-09-03T11:11:00Z">
        <w:r>
          <w:t xml:space="preserve">to the </w:t>
        </w:r>
        <w:proofErr w:type="spellStart"/>
        <w:r>
          <w:t>gNB</w:t>
        </w:r>
        <w:proofErr w:type="spellEnd"/>
      </w:ins>
    </w:p>
    <w:p w14:paraId="54F5DDD8" w14:textId="77777777" w:rsidR="00176BB2" w:rsidRDefault="00A53C6E">
      <w:pPr>
        <w:rPr>
          <w:ins w:id="1236" w:author="Xuelong Wang@RAN2#115" w:date="2021-09-03T11:11:00Z"/>
        </w:rPr>
      </w:pPr>
      <w:ins w:id="1237" w:author="Xuelong Wang@RAN2#115" w:date="2021-09-03T11:11:00Z">
        <w:r>
          <w:t xml:space="preserve">6. The </w:t>
        </w:r>
        <w:proofErr w:type="spellStart"/>
        <w:r>
          <w:t>gNB</w:t>
        </w:r>
        <w:proofErr w:type="spellEnd"/>
        <w:r>
          <w:t xml:space="preserve"> send</w:t>
        </w:r>
      </w:ins>
      <w:ins w:id="1238" w:author="Xuelong Wang@RAN2#115" w:date="2021-09-06T15:32:00Z">
        <w:r>
          <w:t>s</w:t>
        </w:r>
      </w:ins>
      <w:ins w:id="1239"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e.g.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74C93D0" w14:textId="77777777" w:rsidR="00176BB2" w:rsidRDefault="00A53C6E">
      <w:pPr>
        <w:rPr>
          <w:ins w:id="1240" w:author="Xuelong Wang@RAN2#115" w:date="2021-09-03T11:11:00Z"/>
        </w:rPr>
      </w:pPr>
      <w:ins w:id="1241" w:author="Xuelong Wang@RAN2#115" w:date="2021-09-03T11:11:00Z">
        <w:r>
          <w:t>7. Either U2N Relay UE or U2N Remote UE can initiate the PC5 unicast link release (PC5-S). T</w:t>
        </w:r>
        <w:r>
          <w:rPr>
            <w:rFonts w:eastAsia="SimSun"/>
            <w:kern w:val="2"/>
            <w:sz w:val="21"/>
            <w:szCs w:val="22"/>
            <w:lang w:val="en-US" w:eastAsia="zh-CN"/>
          </w:rPr>
          <w:t>he timing to execute link release is up to UE implementation</w:t>
        </w:r>
      </w:ins>
      <w:ins w:id="1242" w:author="Xuelong Wang@RAN2#115" w:date="2021-09-03T11:24:00Z">
        <w:r>
          <w:rPr>
            <w:rFonts w:eastAsia="SimSun"/>
            <w:kern w:val="2"/>
            <w:sz w:val="21"/>
            <w:szCs w:val="22"/>
            <w:lang w:val="en-US" w:eastAsia="zh-CN"/>
          </w:rPr>
          <w:t>.</w:t>
        </w:r>
      </w:ins>
      <w:ins w:id="1243" w:author="Xuelong Wang@RAN2#115" w:date="2021-09-03T11:11:00Z">
        <w:r>
          <w:t xml:space="preserve"> The U2N Relay UE can execute PC5 connection reconfiguration to release PC5 RLC for relaying upon reception of RRC Reconfiguration by </w:t>
        </w:r>
        <w:proofErr w:type="spellStart"/>
        <w:r>
          <w:t>gNB</w:t>
        </w:r>
        <w:proofErr w:type="spellEnd"/>
        <w:r>
          <w:t xml:space="preserve"> in Step 6, or the UE (i.e. previous U2N Remote UE) can execute PC5 connection reconfiguration to release PC5 RLC for relaying upon reception of RRC Reconfiguration by </w:t>
        </w:r>
        <w:proofErr w:type="spellStart"/>
        <w:r>
          <w:t>gNB</w:t>
        </w:r>
        <w:proofErr w:type="spellEnd"/>
        <w:r>
          <w:t xml:space="preserve"> in Step 3. </w:t>
        </w:r>
      </w:ins>
    </w:p>
    <w:p w14:paraId="4FCF856D" w14:textId="22A0BFE4" w:rsidR="00176BB2" w:rsidRDefault="00A53C6E">
      <w:pPr>
        <w:rPr>
          <w:ins w:id="1244" w:author="Xuelong Wang@RAN2#115" w:date="2021-09-03T11:11:00Z"/>
          <w:rFonts w:ascii="Arial" w:hAnsi="Arial" w:cs="Arial"/>
        </w:rPr>
      </w:pPr>
      <w:ins w:id="1245" w:author="Xuelong Wang@RAN2#115" w:date="2021-09-03T11:11:00Z">
        <w:r>
          <w:t xml:space="preserve">8. The data path is switched from indirect path to direct path between the UE (i.e. previous U2N Remote UE) and the </w:t>
        </w:r>
        <w:proofErr w:type="spellStart"/>
        <w:r>
          <w:t>gNB</w:t>
        </w:r>
        <w:proofErr w:type="spellEnd"/>
        <w:r>
          <w:t xml:space="preserve">. Step 8 can be executed </w:t>
        </w:r>
        <w:del w:id="1246" w:author="Xuelong Wang@R2#116bis" w:date="2022-01-23T12:58:00Z">
          <w:r w:rsidDel="005635CC">
            <w:delText>in parallel or</w:delText>
          </w:r>
        </w:del>
      </w:ins>
      <w:ins w:id="1247" w:author="Xuelong Wang@R2#116bis" w:date="2022-01-23T12:58:00Z">
        <w:r w:rsidR="005635CC">
          <w:t>any time</w:t>
        </w:r>
      </w:ins>
      <w:ins w:id="1248" w:author="Xuelong Wang@RAN2#115" w:date="2021-09-03T11:11:00Z">
        <w:r>
          <w:t xml:space="preserve"> after step </w:t>
        </w:r>
        <w:del w:id="1249" w:author="Xuelong Wang@R2#116bis" w:date="2022-01-23T12:58:00Z">
          <w:r w:rsidDel="005635CC">
            <w:delText>5</w:delText>
          </w:r>
        </w:del>
      </w:ins>
      <w:ins w:id="1250" w:author="Xuelong Wang@R2#116bis" w:date="2022-01-23T12:58:00Z">
        <w:r w:rsidR="005635CC">
          <w:t>4</w:t>
        </w:r>
      </w:ins>
      <w:ins w:id="1251" w:author="Xuelong Wang@RAN2#115" w:date="2021-09-03T11:11:00Z">
        <w:r>
          <w:t xml:space="preserve">, </w:t>
        </w:r>
      </w:ins>
      <w:ins w:id="1252" w:author="Xuelong Wang@R2#116bis" w:date="2022-01-23T12:58:00Z">
        <w:r w:rsidR="005635CC">
          <w:t xml:space="preserve">. This step </w:t>
        </w:r>
      </w:ins>
      <w:ins w:id="1253" w:author="Xuelong Wang@RAN2#115" w:date="2021-09-03T11:11:00Z">
        <w:del w:id="1254" w:author="Xuelong Wang@R2#116bis" w:date="2022-01-23T12:58:00Z">
          <w:r w:rsidDel="005635CC">
            <w:delText>which</w:delText>
          </w:r>
        </w:del>
      </w:ins>
      <w:ins w:id="1255" w:author="Xuelong Wang@RAN2#115" w:date="2021-09-03T11:24:00Z">
        <w:del w:id="1256" w:author="Xuelong Wang@R2#116bis" w:date="2022-01-23T12:58:00Z">
          <w:r w:rsidDel="005635CC">
            <w:delText xml:space="preserve"> </w:delText>
          </w:r>
        </w:del>
      </w:ins>
      <w:ins w:id="1257" w:author="Xuelong Wang@RAN2#115" w:date="2021-09-03T11:11:00Z">
        <w:r>
          <w:t xml:space="preserve">is independent of step 6 and step 7. The DL/UL lossless delivery during the path switch is done according to </w:t>
        </w:r>
      </w:ins>
      <w:ins w:id="1258" w:author="Xuelong Wang@RAN2#115" w:date="2021-09-03T11:25:00Z">
        <w:r>
          <w:t>PDCP data recovery procedure</w:t>
        </w:r>
      </w:ins>
      <w:ins w:id="1259" w:author="Xuelong Wang@RAN2#115" w:date="2021-09-03T11:11:00Z">
        <w:r>
          <w:t>.</w:t>
        </w:r>
      </w:ins>
    </w:p>
    <w:p w14:paraId="673E91F8" w14:textId="77777777" w:rsidR="00176BB2" w:rsidRDefault="00176BB2">
      <w:pPr>
        <w:rPr>
          <w:ins w:id="1260"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261" w:author="Xuelong Wang@RAN2#115" w:date="2021-09-03T11:11:00Z"/>
          <w:lang w:eastAsia="zh-CN"/>
        </w:rPr>
      </w:pPr>
      <w:ins w:id="1262" w:author="Xuelong Wang@RAN2#115" w:date="2021-09-03T11:11:00Z">
        <w:r>
          <w:rPr>
            <w:lang w:eastAsia="zh-CN"/>
          </w:rPr>
          <w:lastRenderedPageBreak/>
          <w:t>16.x.6.2 Switching from direct to indirect path</w:t>
        </w:r>
      </w:ins>
    </w:p>
    <w:p w14:paraId="246953DE" w14:textId="120A3C76" w:rsidR="00A73DBA" w:rsidRDefault="00A20AFE">
      <w:pPr>
        <w:rPr>
          <w:ins w:id="1263" w:author="Xuelong Wang@R2#116bis" w:date="2022-01-23T15:36:00Z"/>
        </w:rPr>
      </w:pPr>
      <w:ins w:id="1264" w:author="Xuelong Wang@R2#116bis" w:date="2022-01-23T15:34:00Z">
        <w:r>
          <w:t xml:space="preserve">The </w:t>
        </w:r>
        <w:proofErr w:type="spellStart"/>
        <w:r>
          <w:t>gNB</w:t>
        </w:r>
        <w:proofErr w:type="spellEnd"/>
        <w:r>
          <w:t xml:space="preserve"> can select a Relay UE in any RRC state i.e., RRC_IDLE/INACTIVE/CONNECTED as a target Relay UE</w:t>
        </w:r>
      </w:ins>
      <w:ins w:id="1265" w:author="Xuelong Wang@R2#116bis" w:date="2022-01-23T15:38:00Z">
        <w:r w:rsidR="001F4654">
          <w:t xml:space="preserve"> for </w:t>
        </w:r>
        <w:r w:rsidR="001F4654">
          <w:rPr>
            <w:lang w:eastAsia="zh-CN"/>
          </w:rPr>
          <w:t xml:space="preserve">direct to indirect path </w:t>
        </w:r>
        <w:proofErr w:type="spellStart"/>
        <w:r w:rsidR="001F4654">
          <w:rPr>
            <w:lang w:eastAsia="zh-CN"/>
          </w:rPr>
          <w:t>swtich</w:t>
        </w:r>
      </w:ins>
      <w:proofErr w:type="spellEnd"/>
      <w:ins w:id="1266" w:author="Xuelong Wang@R2#116bis" w:date="2022-01-23T15:35:00Z">
        <w:r w:rsidR="003B3DFE">
          <w:t xml:space="preserve">. </w:t>
        </w:r>
      </w:ins>
      <w:ins w:id="1267" w:author="Xuelong Wang@R2#116bis" w:date="2022-01-23T15:34:00Z">
        <w:r>
          <w:t xml:space="preserve"> </w:t>
        </w:r>
      </w:ins>
    </w:p>
    <w:p w14:paraId="6666A8BD" w14:textId="1A160EC9" w:rsidR="00A20AFE" w:rsidRDefault="00A73DBA">
      <w:pPr>
        <w:rPr>
          <w:ins w:id="1268" w:author="Xuelong Wang@R2#116bis" w:date="2022-01-23T15:40:00Z"/>
        </w:rPr>
      </w:pPr>
      <w:ins w:id="1269" w:author="Xuelong Wang@R2#116bis" w:date="2022-01-23T15:36:00Z">
        <w:r>
          <w:t>W</w:t>
        </w:r>
      </w:ins>
      <w:ins w:id="1270" w:author="Xuelong Wang@R2#116bis" w:date="2022-01-23T15:34:00Z">
        <w:r w:rsidR="00A20AFE">
          <w:t xml:space="preserve">hen triggering the direct to indirect path switch procedure </w:t>
        </w:r>
      </w:ins>
      <w:ins w:id="1271" w:author="Xuelong Wang@R2#116bis" w:date="2022-01-23T15:36:00Z">
        <w:r>
          <w:t xml:space="preserve">via a U2N Relay UE in </w:t>
        </w:r>
      </w:ins>
      <w:ins w:id="1272" w:author="Xuelong Wang@R2#116bis" w:date="2022-01-23T15:37:00Z">
        <w:r>
          <w:t>RRC_IDLE/INACTIVE</w:t>
        </w:r>
        <w:r w:rsidR="00A83A29">
          <w:t>,</w:t>
        </w:r>
      </w:ins>
      <w:commentRangeStart w:id="1273"/>
      <w:ins w:id="1274" w:author="Xuelong Wang@R2#116bis" w:date="2022-01-23T15:36:00Z">
        <w:r>
          <w:t xml:space="preserve"> </w:t>
        </w:r>
      </w:ins>
      <w:ins w:id="1275" w:author="Xuelong Wang@R2#116bis" w:date="2022-01-23T15:34:00Z">
        <w:r w:rsidR="00A20AFE">
          <w:t>the Remote UE oriented solution</w:t>
        </w:r>
      </w:ins>
      <w:ins w:id="1276" w:author="Xuelong Wang@R2#116bis" w:date="2022-01-23T15:37:00Z">
        <w:r w:rsidR="00A83A29">
          <w:t xml:space="preserve"> is used</w:t>
        </w:r>
      </w:ins>
      <w:commentRangeEnd w:id="1273"/>
      <w:r w:rsidR="00431682">
        <w:rPr>
          <w:rStyle w:val="CommentReference"/>
        </w:rPr>
        <w:commentReference w:id="1273"/>
      </w:r>
      <w:ins w:id="1277" w:author="Xuelong Wang@R2#116bis" w:date="2022-01-23T15:37:00Z">
        <w:r w:rsidR="00A83A29">
          <w:t>. A</w:t>
        </w:r>
      </w:ins>
      <w:ins w:id="1278" w:author="Xuelong Wang@R2#116bis" w:date="2022-01-23T15:34:00Z">
        <w:r w:rsidR="00A20AFE">
          <w:t xml:space="preserve">fter receiving the path switch command, Remote UE establishes </w:t>
        </w:r>
      </w:ins>
      <w:ins w:id="1279" w:author="Xuelong Wang@R2#116bis" w:date="2022-01-23T15:37:00Z">
        <w:r w:rsidR="00A83A29">
          <w:t xml:space="preserve">a </w:t>
        </w:r>
      </w:ins>
      <w:ins w:id="1280" w:author="Xuelong Wang@R2#116bis" w:date="2022-01-23T15:34:00Z">
        <w:r w:rsidR="00A20AFE">
          <w:t xml:space="preserve">PC5 link with the Relay UE and sends </w:t>
        </w:r>
      </w:ins>
      <w:ins w:id="1281" w:author="Xuelong Wang@R2#116bis" w:date="2022-01-23T15:37:00Z">
        <w:r w:rsidR="00A83A29">
          <w:t xml:space="preserve">the </w:t>
        </w:r>
      </w:ins>
      <w:ins w:id="1282" w:author="Xuelong Wang@R2#116bis" w:date="2022-01-23T15:39:00Z">
        <w:r w:rsidR="001F4654">
          <w:t xml:space="preserve">Handover </w:t>
        </w:r>
      </w:ins>
      <w:ins w:id="1283" w:author="Xuelong Wang@R2#116bis" w:date="2022-01-23T15:34:00Z">
        <w:r w:rsidR="00A20AFE">
          <w:t>complete message via the Relay UE</w:t>
        </w:r>
      </w:ins>
      <w:ins w:id="1284" w:author="Xuelong Wang@R2#116bis" w:date="2022-01-23T15:37:00Z">
        <w:r w:rsidR="00A83A29">
          <w:t>,</w:t>
        </w:r>
      </w:ins>
      <w:ins w:id="1285" w:author="Xuelong Wang@R2#116bis" w:date="2022-01-23T15:34:00Z">
        <w:r w:rsidR="00A20AFE">
          <w:t xml:space="preserve"> which will trigger the Relay UE to enter </w:t>
        </w:r>
      </w:ins>
      <w:ins w:id="1286" w:author="Xuelong Wang@R2#116bis" w:date="2022-01-23T15:38:00Z">
        <w:r w:rsidR="00A83A29">
          <w:t xml:space="preserve">RRC_ CONNECTED </w:t>
        </w:r>
      </w:ins>
      <w:ins w:id="1287" w:author="Xuelong Wang@R2#116bis" w:date="2022-01-23T15:34:00Z">
        <w:r w:rsidR="00A20AFE">
          <w:t>state.</w:t>
        </w:r>
      </w:ins>
    </w:p>
    <w:p w14:paraId="5B41F11C" w14:textId="227288FD" w:rsidR="00360121" w:rsidRDefault="00360121">
      <w:pPr>
        <w:rPr>
          <w:ins w:id="1288" w:author="Xuelong Wang@R2#116bis" w:date="2022-01-23T15:34:00Z"/>
        </w:rPr>
      </w:pPr>
      <w:r w:rsidRPr="00086287">
        <w:rPr>
          <w:color w:val="FF0000"/>
          <w:lang w:eastAsia="ko-KR"/>
        </w:rPr>
        <w:t xml:space="preserve">Editor’s Note: </w:t>
      </w:r>
      <w:r w:rsidRPr="00086287">
        <w:rPr>
          <w:color w:val="FF0000"/>
        </w:rPr>
        <w:t>the above support for the direct to indirect path switch procedure via a U2N Relay UE in RRC_IDLE/INACTIVE is WA at RAN2#116bis-e</w:t>
      </w:r>
    </w:p>
    <w:p w14:paraId="5AA6DF3A" w14:textId="3A817E78" w:rsidR="00176BB2" w:rsidRDefault="00A53C6E">
      <w:pPr>
        <w:rPr>
          <w:ins w:id="1289" w:author="Xuelong Wang@RAN2#115" w:date="2021-09-03T11:11:00Z"/>
        </w:rPr>
      </w:pPr>
      <w:ins w:id="1290" w:author="Xuelong Wang@RAN2#115" w:date="2021-09-03T11:11:00Z">
        <w:r>
          <w:t xml:space="preserve">For service continuity of L2 U2N </w:t>
        </w:r>
        <w:del w:id="1291" w:author="Xuelong Wang@R2#116bis" w:date="2022-01-23T12:54:00Z">
          <w:r w:rsidDel="005635CC">
            <w:delText>Relay</w:delText>
          </w:r>
        </w:del>
      </w:ins>
      <w:ins w:id="1292" w:author="Xuelong Wang@R2#116bis" w:date="2022-01-23T12:54:00Z">
        <w:r w:rsidR="005635CC">
          <w:t>Remote UE</w:t>
        </w:r>
      </w:ins>
      <w:ins w:id="1293" w:author="Xuelong Wang@RAN2#115" w:date="2021-09-03T11:11:00Z">
        <w:r>
          <w:t xml:space="preserve">, the following procedure is used, in case of a UE switching to </w:t>
        </w:r>
      </w:ins>
      <w:ins w:id="1294" w:author="Xuelong Wang@R2#116bis" w:date="2022-01-23T12:55:00Z">
        <w:r w:rsidR="005635CC">
          <w:t xml:space="preserve">indirect path via a </w:t>
        </w:r>
      </w:ins>
      <w:ins w:id="1295" w:author="Xuelong Wang@RAN2#115" w:date="2021-09-03T11:11:00Z">
        <w:r>
          <w:t>U2N Relay UE</w:t>
        </w:r>
      </w:ins>
      <w:ins w:id="1296" w:author="Xuelong Wang@R2#116bis" w:date="2022-01-23T15:35:00Z">
        <w:r w:rsidR="003B3DFE">
          <w:t xml:space="preserve"> in RRC_ CONNECTED</w:t>
        </w:r>
      </w:ins>
      <w:ins w:id="1297" w:author="Xuelong Wang@RAN2#115" w:date="2021-09-03T11:11:00Z">
        <w:r>
          <w:t>:</w:t>
        </w:r>
      </w:ins>
    </w:p>
    <w:p w14:paraId="4ECE8D3C" w14:textId="77777777" w:rsidR="00176BB2" w:rsidRDefault="000818C7">
      <w:pPr>
        <w:jc w:val="center"/>
        <w:rPr>
          <w:ins w:id="1298" w:author="Xuelong Wang@RAN2#115" w:date="2021-09-03T11:11:00Z"/>
          <w:rFonts w:ascii="Arial" w:hAnsi="Arial" w:cs="Arial"/>
        </w:rPr>
      </w:pPr>
      <w:ins w:id="1299" w:author="Xuelong Wang@RAN2#115" w:date="2021-09-03T11:11:00Z">
        <w:r>
          <w:rPr>
            <w:noProof/>
          </w:rPr>
          <w:object w:dxaOrig="5920" w:dyaOrig="4890" w14:anchorId="35EE58E9">
            <v:shape id="_x0000_i1030" type="#_x0000_t75" alt="" style="width:296.75pt;height:244.8pt;mso-width-percent:0;mso-height-percent:0;mso-width-percent:0;mso-height-percent:0" o:ole="">
              <v:imagedata r:id="rId37" o:title=""/>
            </v:shape>
            <o:OLEObject Type="Embed" ProgID="Visio.Drawing.15" ShapeID="_x0000_i1030" DrawAspect="Content" ObjectID="_1704638371" r:id="rId38"/>
          </w:object>
        </w:r>
      </w:ins>
    </w:p>
    <w:p w14:paraId="309FA436" w14:textId="0E3BFDA7" w:rsidR="00176BB2" w:rsidRDefault="00A53C6E">
      <w:pPr>
        <w:jc w:val="center"/>
        <w:rPr>
          <w:ins w:id="1300" w:author="Xuelong Wang@RAN2#115" w:date="2021-09-03T11:11:00Z"/>
        </w:rPr>
      </w:pPr>
      <w:ins w:id="1301"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302" w:author="Xuelong Wang@R2#116bis" w:date="2022-01-23T12:54:00Z">
          <w:r w:rsidDel="005635CC">
            <w:rPr>
              <w:rFonts w:ascii="Arial" w:hAnsi="Arial" w:cs="Arial"/>
            </w:rPr>
            <w:delText>Relay UE</w:delText>
          </w:r>
        </w:del>
      </w:ins>
      <w:ins w:id="1303" w:author="Xuelong Wang@R2#116bis" w:date="2022-01-23T12:54:00Z">
        <w:r w:rsidR="005635CC">
          <w:rPr>
            <w:rFonts w:ascii="Arial" w:hAnsi="Arial" w:cs="Arial"/>
          </w:rPr>
          <w:t>path</w:t>
        </w:r>
      </w:ins>
    </w:p>
    <w:p w14:paraId="776B87C7" w14:textId="77777777" w:rsidR="00176BB2" w:rsidRDefault="00A53C6E">
      <w:pPr>
        <w:rPr>
          <w:ins w:id="1304" w:author="Xuelong Wang@RAN2#115" w:date="2021-09-03T11:11:00Z"/>
        </w:rPr>
      </w:pPr>
      <w:ins w:id="1305" w:author="Xuelong Wang@RAN2#115" w:date="2021-09-03T11:11:00Z">
        <w:r>
          <w:t>1. The U2N Remote UE reports one or multiple candidate U2N Relay UE(s)</w:t>
        </w:r>
      </w:ins>
      <w:ins w:id="1306" w:author="Xuelong Wang@RAN2#115" w:date="2021-09-03T11:28:00Z">
        <w:r>
          <w:t xml:space="preserve"> and legacy </w:t>
        </w:r>
        <w:proofErr w:type="spellStart"/>
        <w:r>
          <w:t>Uu</w:t>
        </w:r>
        <w:proofErr w:type="spellEnd"/>
        <w:r>
          <w:t xml:space="preserve"> </w:t>
        </w:r>
        <w:proofErr w:type="spellStart"/>
        <w:r>
          <w:t>measuraments</w:t>
        </w:r>
      </w:ins>
      <w:proofErr w:type="spellEnd"/>
      <w:ins w:id="1307" w:author="Xuelong Wang@RAN2#115" w:date="2021-09-03T11:11:00Z">
        <w:r>
          <w:t>, after it measures/discovers the candidate U2N Relay UE(s).</w:t>
        </w:r>
      </w:ins>
    </w:p>
    <w:p w14:paraId="7344C72A" w14:textId="77777777" w:rsidR="00176BB2" w:rsidRDefault="00A53C6E">
      <w:pPr>
        <w:ind w:left="720"/>
        <w:rPr>
          <w:ins w:id="1308" w:author="Xuelong Wang@RAN2#115" w:date="2021-09-03T11:11:00Z"/>
        </w:rPr>
      </w:pPr>
      <w:ins w:id="1309"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6F1A4221" w:rsidR="00176BB2" w:rsidRDefault="00A53C6E">
      <w:pPr>
        <w:ind w:left="720"/>
        <w:rPr>
          <w:ins w:id="1310" w:author="Xuelong Wang@RAN2#115" w:date="2021-09-03T11:11:00Z"/>
        </w:rPr>
      </w:pPr>
      <w:ins w:id="1311" w:author="Xuelong Wang@RAN2#115" w:date="2021-09-03T11:11:00Z">
        <w:r>
          <w:t xml:space="preserve">- The reporting can include at least U2N Relay UE ID, U2N Relay UE’ s serving cell ID, and </w:t>
        </w:r>
      </w:ins>
      <w:ins w:id="1312" w:author="Xuelong Wang@RAN2#116" w:date="2021-11-15T17:02:00Z">
        <w:r>
          <w:t>SL measurement quantity</w:t>
        </w:r>
      </w:ins>
      <w:ins w:id="1313" w:author="Xuelong Wang@RAN2#115" w:date="2021-09-03T11:11:00Z">
        <w:r>
          <w:t xml:space="preserve"> information.</w:t>
        </w:r>
      </w:ins>
      <w:ins w:id="1314" w:author="Xuelong Wang@RAN2#116" w:date="2021-11-15T17:02:00Z">
        <w:r>
          <w:t xml:space="preserve"> SL measurement quantity </w:t>
        </w:r>
      </w:ins>
      <w:ins w:id="1315" w:author="Xuelong Wang@RAN2#116" w:date="2021-11-15T17:04:00Z">
        <w:r>
          <w:t xml:space="preserve">can be SL-RSRP </w:t>
        </w:r>
      </w:ins>
      <w:ins w:id="1316" w:author="Xuelong Wang@RAN2#116" w:date="2021-11-15T17:02:00Z">
        <w:r>
          <w:t xml:space="preserve">of the </w:t>
        </w:r>
      </w:ins>
      <w:ins w:id="1317" w:author="Xuelong Wang@RAN2#116" w:date="2021-11-15T17:05:00Z">
        <w:r>
          <w:t xml:space="preserve">candidate </w:t>
        </w:r>
      </w:ins>
      <w:ins w:id="1318" w:author="Xuelong Wang@RAN2#116" w:date="2021-11-15T17:04:00Z">
        <w:r>
          <w:t xml:space="preserve">Relay UE, and if SL-RSRP </w:t>
        </w:r>
      </w:ins>
      <w:ins w:id="1319" w:author="Xuelong Wang@RAN2#116" w:date="2021-11-15T17:02:00Z">
        <w:r>
          <w:t>is not available, SD-RSRP is used.</w:t>
        </w:r>
      </w:ins>
    </w:p>
    <w:p w14:paraId="0D39D51F" w14:textId="77777777" w:rsidR="00176BB2" w:rsidRDefault="00A53C6E">
      <w:ins w:id="1320"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321" w:author="Xuelong Wang@RAN2#115" w:date="2021-09-03T11:32:00Z">
        <w:r>
          <w:t>s</w:t>
        </w:r>
      </w:ins>
      <w:ins w:id="1322"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323" w:author="Xuelong Wang@RAN2#116" w:date="2021-11-15T16:57:00Z">
        <w:r>
          <w:t xml:space="preserve">Remote UE’s local ID and L2 ID, </w:t>
        </w:r>
      </w:ins>
      <w:proofErr w:type="spellStart"/>
      <w:ins w:id="1324" w:author="Xuelong Wang@RAN2#115" w:date="2021-09-03T11:11:00Z">
        <w:r>
          <w:t>Uu</w:t>
        </w:r>
        <w:proofErr w:type="spellEnd"/>
        <w:r>
          <w:t xml:space="preserve"> and PC5 RLC configuration for relaying, and bearer mapping configuration.</w:t>
        </w:r>
      </w:ins>
    </w:p>
    <w:p w14:paraId="7EB1B46A" w14:textId="4CD801C2" w:rsidR="00176BB2" w:rsidRDefault="00A53C6E">
      <w:pPr>
        <w:pStyle w:val="EditorsNote"/>
        <w:rPr>
          <w:ins w:id="1325" w:author="Xuelong Wang@RAN2#115" w:date="2021-09-03T11:11:00Z"/>
          <w:lang w:eastAsia="ko-KR"/>
        </w:rPr>
      </w:pPr>
      <w:r>
        <w:rPr>
          <w:lang w:eastAsia="ko-KR"/>
        </w:rPr>
        <w:t xml:space="preserve"> </w:t>
      </w:r>
      <w:del w:id="1326" w:author="Xuelong Wang@R2#116bis" w:date="2022-01-23T12:54:00Z">
        <w:r w:rsidDel="005635CC">
          <w:rPr>
            <w:lang w:eastAsia="ko-KR"/>
          </w:rPr>
          <w:delText xml:space="preserve">Editor's Note: At step 2, </w:delText>
        </w:r>
        <w:r w:rsidDel="005635CC">
          <w:delText>the gNB may decide to perform a normal handover rather than a path switch to an indirect path</w:delText>
        </w:r>
        <w:r w:rsidDel="005635CC">
          <w:rPr>
            <w:lang w:eastAsia="ko-KR"/>
          </w:rPr>
          <w:delText>.</w:delText>
        </w:r>
      </w:del>
    </w:p>
    <w:p w14:paraId="02634285" w14:textId="77777777" w:rsidR="00176BB2" w:rsidRDefault="00A53C6E">
      <w:pPr>
        <w:rPr>
          <w:ins w:id="1327" w:author="Xuelong Wang@RAN2#115" w:date="2021-09-03T11:11:00Z"/>
        </w:rPr>
      </w:pPr>
      <w:ins w:id="1328"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329" w:author="Xuelong Wang@RAN2#115" w:date="2021-09-03T11:33:00Z">
        <w:r>
          <w:t xml:space="preserve"> traffic</w:t>
        </w:r>
      </w:ins>
      <w:ins w:id="1330" w:author="Xuelong Wang@RAN2#115" w:date="2021-09-03T11:11:00Z">
        <w:r>
          <w:t xml:space="preserve"> and the associated end-to-end radio </w:t>
        </w:r>
      </w:ins>
      <w:ins w:id="1331" w:author="Xuelong Wang@RAN2#115" w:date="2021-09-03T11:34:00Z">
        <w:r>
          <w:t>b</w:t>
        </w:r>
      </w:ins>
      <w:ins w:id="1332" w:author="Xuelong Wang@RAN2#115" w:date="2021-09-03T11:11:00Z">
        <w:r>
          <w:t xml:space="preserve">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34FB8D1B" w14:textId="77777777" w:rsidR="00176BB2" w:rsidRDefault="00A53C6E">
      <w:pPr>
        <w:rPr>
          <w:ins w:id="1333" w:author="Xuelong Wang@RAN2#115" w:date="2021-09-03T11:11:00Z"/>
        </w:rPr>
      </w:pPr>
      <w:ins w:id="1334" w:author="Xuelong Wang@RAN2#115" w:date="2021-09-03T11:11:00Z">
        <w:r>
          <w:lastRenderedPageBreak/>
          <w:t>4. The U2N Remote UE establishes PC5 connection with target U2N Relay UE</w:t>
        </w:r>
      </w:ins>
    </w:p>
    <w:p w14:paraId="316125C5" w14:textId="77777777" w:rsidR="00176BB2" w:rsidRDefault="00A53C6E">
      <w:pPr>
        <w:rPr>
          <w:ins w:id="1335" w:author="Xuelong Wang@RAN2#115" w:date="2021-09-03T11:11:00Z"/>
        </w:rPr>
      </w:pPr>
      <w:ins w:id="1336"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76F2C2B1" w14:textId="77777777" w:rsidR="00176BB2" w:rsidRDefault="00A53C6E">
      <w:pPr>
        <w:rPr>
          <w:ins w:id="1337" w:author="Xuelong Wang@RAN2#115" w:date="2021-09-03T11:11:00Z"/>
        </w:rPr>
      </w:pPr>
      <w:ins w:id="1338" w:author="Xuelong Wang@RAN2#115" w:date="2021-09-03T11:11:00Z">
        <w:r>
          <w:t xml:space="preserve">6. The data path is switched from direct path to indirect path between the U2N Remote UE and the </w:t>
        </w:r>
        <w:proofErr w:type="spellStart"/>
        <w:r>
          <w:t>gNB</w:t>
        </w:r>
        <w:proofErr w:type="spellEnd"/>
        <w:r>
          <w:t>.</w:t>
        </w:r>
      </w:ins>
    </w:p>
    <w:p w14:paraId="2F99449D" w14:textId="3DC0F782" w:rsidR="00176BB2" w:rsidRDefault="00A53C6E">
      <w:pPr>
        <w:pStyle w:val="EditorsNote"/>
        <w:rPr>
          <w:del w:id="1339" w:author="Xuelong Wang" w:date="2021-06-07T14:17:00Z"/>
          <w:lang w:val="en-US" w:eastAsia="zh-CN"/>
        </w:rPr>
      </w:pPr>
      <w:del w:id="1340" w:author="Xuelong Wang@R2#116bis" w:date="2022-01-23T15:52:00Z">
        <w:r w:rsidDel="00F42D64">
          <w:rPr>
            <w:lang w:eastAsia="ko-KR"/>
          </w:rPr>
          <w:delText>Editor's Note:</w:delText>
        </w:r>
        <w:r w:rsidDel="00F42D64">
          <w:rPr>
            <w:lang w:eastAsia="ko-KR"/>
          </w:rPr>
          <w:tab/>
          <w:delText xml:space="preserve"> FFS in case the target relay UE is in IDLE/INACTIVE, if supported.</w:delText>
        </w:r>
      </w:del>
    </w:p>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65D03EB" w14:textId="77777777" w:rsidR="00176BB2" w:rsidRDefault="00A53C6E">
      <w:pPr>
        <w:pStyle w:val="Heading3"/>
        <w:overflowPunct w:val="0"/>
        <w:autoSpaceDE w:val="0"/>
        <w:autoSpaceDN w:val="0"/>
        <w:adjustRightInd w:val="0"/>
        <w:textAlignment w:val="baseline"/>
        <w:rPr>
          <w:ins w:id="1341" w:author="Xuelong Wang@RAN2#116" w:date="2021-11-18T14:14:00Z"/>
          <w:rFonts w:eastAsia="SimSun"/>
        </w:rPr>
      </w:pPr>
      <w:ins w:id="1342" w:author="Xuelong Wang@RAN2#116" w:date="2021-11-18T14:14:00Z">
        <w:r>
          <w:rPr>
            <w:rFonts w:eastAsia="SimSun" w:hint="eastAsia"/>
          </w:rPr>
          <w:t>16.</w:t>
        </w:r>
        <w:r>
          <w:rPr>
            <w:rFonts w:eastAsia="SimSun"/>
          </w:rPr>
          <w:t>9</w:t>
        </w:r>
        <w:r>
          <w:rPr>
            <w:rFonts w:eastAsia="SimSun" w:hint="eastAsia"/>
          </w:rPr>
          <w:t>.</w:t>
        </w:r>
        <w:r>
          <w:rPr>
            <w:rFonts w:eastAsia="SimSun"/>
          </w:rPr>
          <w:t>y</w:t>
        </w:r>
        <w:r>
          <w:rPr>
            <w:rFonts w:eastAsia="SimSun"/>
          </w:rPr>
          <w:tab/>
          <w:t>Sidelink Discovery</w:t>
        </w:r>
      </w:ins>
    </w:p>
    <w:p w14:paraId="396C10FC" w14:textId="7ED047C4" w:rsidR="00176BB2" w:rsidRDefault="00A53C6E">
      <w:pPr>
        <w:rPr>
          <w:ins w:id="1343" w:author="Xuelong Wang@RAN2#116" w:date="2021-11-18T14:43:00Z"/>
        </w:rPr>
      </w:pPr>
      <w:ins w:id="1344" w:author="Xuelong Wang@RAN2#116" w:date="2021-11-18T14:43:00Z">
        <w:r>
          <w:t xml:space="preserve">The UE may perform NR sidelink discovery (i.e. </w:t>
        </w:r>
      </w:ins>
      <w:ins w:id="1345" w:author="Xuelong Wang@RAN2#116" w:date="2021-11-18T14:44:00Z">
        <w:r>
          <w:t>N</w:t>
        </w:r>
      </w:ins>
      <w:ins w:id="1346" w:author="Xuelong Wang@RAN2#116" w:date="2021-11-18T14:43:00Z">
        <w:r>
          <w:t>on-</w:t>
        </w:r>
      </w:ins>
      <w:ins w:id="1347" w:author="Xuelong Wang@RAN2#116" w:date="2021-11-18T14:44:00Z">
        <w:r>
          <w:t>R</w:t>
        </w:r>
      </w:ins>
      <w:ins w:id="1348" w:author="Xuelong Wang@RAN2#116" w:date="2021-11-18T14:43:00Z">
        <w:r>
          <w:t xml:space="preserve">elay </w:t>
        </w:r>
        <w:del w:id="1349" w:author="Xuelong Wang@R2#116bis" w:date="2022-01-23T15:52:00Z">
          <w:r w:rsidDel="00F42D64">
            <w:delText>D</w:delText>
          </w:r>
        </w:del>
      </w:ins>
      <w:ins w:id="1350" w:author="Xuelong Wang@R2#116bis" w:date="2022-01-23T15:52:00Z">
        <w:r w:rsidR="00F42D64">
          <w:t>d</w:t>
        </w:r>
      </w:ins>
      <w:ins w:id="1351" w:author="Xuelong Wang@RAN2#116" w:date="2021-11-18T14:43:00Z">
        <w:r>
          <w:t xml:space="preserve">iscovery) while in-coverage or out-of-coverage for non-relay </w:t>
        </w:r>
      </w:ins>
      <w:ins w:id="1352" w:author="Xuelong Wang@RAN2#116" w:date="2021-11-18T14:44:00Z">
        <w:r>
          <w:t xml:space="preserve">operation. </w:t>
        </w:r>
      </w:ins>
    </w:p>
    <w:p w14:paraId="01D45962" w14:textId="12348D77" w:rsidR="00176BB2" w:rsidRDefault="00A53C6E">
      <w:ins w:id="1353" w:author="Xuelong Wang@RAN2#116" w:date="2021-11-18T14:16:00Z">
        <w:r>
          <w:t>Th</w:t>
        </w:r>
      </w:ins>
      <w:ins w:id="1354" w:author="Xuelong Wang@RAN2#116" w:date="2021-11-18T14:25:00Z">
        <w:r>
          <w:t>e</w:t>
        </w:r>
      </w:ins>
      <w:ins w:id="1355" w:author="Xuelong Wang@RAN2#116" w:date="2021-11-18T14:16:00Z">
        <w:r>
          <w:t xml:space="preserve"> </w:t>
        </w:r>
      </w:ins>
      <w:ins w:id="1356" w:author="Xuelong Wang@RAN2#116" w:date="2021-11-18T14:25:00Z">
        <w:r>
          <w:t xml:space="preserve">Relay </w:t>
        </w:r>
        <w:del w:id="1357" w:author="Xuelong Wang@R2#116bis" w:date="2022-01-23T15:53:00Z">
          <w:r w:rsidDel="00F42D64">
            <w:delText>D</w:delText>
          </w:r>
        </w:del>
      </w:ins>
      <w:ins w:id="1358" w:author="Xuelong Wang@R2#116bis" w:date="2022-01-23T15:53:00Z">
        <w:r w:rsidR="00F42D64">
          <w:t>d</w:t>
        </w:r>
      </w:ins>
      <w:ins w:id="1359" w:author="Xuelong Wang@RAN2#116" w:date="2021-11-18T14:16:00Z">
        <w:r>
          <w:t xml:space="preserve">iscovery mechanism described in section </w:t>
        </w:r>
      </w:ins>
      <w:ins w:id="1360" w:author="Xuelong Wang@RAN2#116" w:date="2021-11-18T14:22:00Z">
        <w:r>
          <w:t>16.x.3</w:t>
        </w:r>
      </w:ins>
      <w:ins w:id="1361" w:author="Xuelong Wang@RAN2#116" w:date="2021-11-18T14:23:00Z">
        <w:r>
          <w:t xml:space="preserve"> </w:t>
        </w:r>
      </w:ins>
      <w:ins w:id="1362" w:author="Xuelong Wang@RAN2#116" w:date="2021-11-18T14:45:00Z">
        <w:r>
          <w:t>(</w:t>
        </w:r>
      </w:ins>
      <w:ins w:id="1363" w:author="Xuelong Wang@RAN2#116" w:date="2021-11-18T14:23:00Z">
        <w:r>
          <w:t xml:space="preserve">other than the </w:t>
        </w:r>
      </w:ins>
      <w:ins w:id="1364" w:author="Xuelong Wang@RAN2#116" w:date="2021-11-18T14:24:00Z">
        <w:r>
          <w:t>U2N Relay specific threshold based discovery message transmission</w:t>
        </w:r>
      </w:ins>
      <w:ins w:id="1365" w:author="Xuelong Wang@RAN2#116" w:date="2021-11-18T14:45:00Z">
        <w:r>
          <w:t>)</w:t>
        </w:r>
      </w:ins>
      <w:ins w:id="1366" w:author="Xuelong Wang@RAN2#116" w:date="2021-11-18T14:24:00Z">
        <w:r>
          <w:t xml:space="preserve"> </w:t>
        </w:r>
      </w:ins>
      <w:ins w:id="1367" w:author="Xuelong Wang@RAN2#116" w:date="2021-11-18T14:16:00Z">
        <w:r>
          <w:t>applies</w:t>
        </w:r>
      </w:ins>
      <w:ins w:id="1368" w:author="Xuelong Wang@RAN2#116" w:date="2021-11-18T14:45:00Z">
        <w:r>
          <w:t xml:space="preserve"> also</w:t>
        </w:r>
      </w:ins>
      <w:ins w:id="1369" w:author="Xuelong Wang@RAN2#116" w:date="2021-11-18T14:16:00Z">
        <w:r>
          <w:t xml:space="preserve"> to </w:t>
        </w:r>
      </w:ins>
      <w:ins w:id="1370" w:author="Xuelong Wang@RAN2#116" w:date="2021-11-18T14:22:00Z">
        <w:r>
          <w:t>sidelink discovery</w:t>
        </w:r>
      </w:ins>
      <w:ins w:id="1371" w:author="Xuelong Wang@RAN2#116" w:date="2021-11-18T14:16:00Z">
        <w:r>
          <w:t xml:space="preserve">.  </w:t>
        </w:r>
      </w:ins>
    </w:p>
    <w:p w14:paraId="07773E61" w14:textId="0ACAB12B" w:rsidR="00CE56DB" w:rsidRDefault="00F541EC" w:rsidP="00F541EC">
      <w:pPr>
        <w:pStyle w:val="EditorsNote"/>
        <w:rPr>
          <w:lang w:eastAsia="ko-KR"/>
        </w:rPr>
      </w:pPr>
      <w:del w:id="1372" w:author="Xuelong Wang@R2#116bis" w:date="2022-01-23T15:53:00Z">
        <w:r w:rsidDel="00F42D64">
          <w:rPr>
            <w:lang w:eastAsia="ko-KR"/>
          </w:rPr>
          <w:delText>Editor's Note:</w:delText>
        </w:r>
        <w:r w:rsidDel="00F42D64">
          <w:rPr>
            <w:lang w:eastAsia="ko-KR"/>
          </w:rPr>
          <w:tab/>
          <w:delText xml:space="preserve"> FFS </w:delText>
        </w:r>
        <w:r w:rsidR="00441F88" w:rsidDel="00F42D64">
          <w:rPr>
            <w:lang w:eastAsia="ko-KR"/>
          </w:rPr>
          <w:delText>if we use the term sidelink discovery, Non-Relay Discovery, or other terms</w:delText>
        </w:r>
        <w:r w:rsidDel="00F42D64">
          <w:rPr>
            <w:lang w:eastAsia="ko-KR"/>
          </w:rPr>
          <w:delText>.</w:delText>
        </w:r>
      </w:del>
    </w:p>
    <w:p w14:paraId="54C02D21" w14:textId="77777777" w:rsidR="00190B6C" w:rsidRDefault="00190B6C" w:rsidP="00F541EC">
      <w:pPr>
        <w:pStyle w:val="EditorsNote"/>
        <w:rPr>
          <w:lang w:eastAsia="ko-KR"/>
        </w:rPr>
      </w:pPr>
    </w:p>
    <w:p w14:paraId="22CD15CD" w14:textId="77777777" w:rsidR="00176BB2" w:rsidRDefault="00A53C6E">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30CA2766" w14:textId="77777777" w:rsidR="00176BB2" w:rsidRDefault="00176BB2">
      <w:pPr>
        <w:rPr>
          <w:rFonts w:eastAsia="SimSun"/>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SimSun"/>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rsidP="00B048C3">
      <w:pPr>
        <w:pStyle w:val="Agreement"/>
        <w:numPr>
          <w:ilvl w:val="0"/>
          <w:numId w:val="0"/>
        </w:numPr>
        <w:ind w:left="3175"/>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1CE2FEAD" w14:textId="77777777" w:rsidR="00176BB2" w:rsidRDefault="00A53C6E" w:rsidP="00B048C3">
      <w:pPr>
        <w:pStyle w:val="Agreement"/>
        <w:numPr>
          <w:ilvl w:val="0"/>
          <w:numId w:val="0"/>
        </w:numPr>
        <w:ind w:left="3175"/>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4B50EC78" w14:textId="77777777" w:rsidR="00176BB2" w:rsidRDefault="00A53C6E" w:rsidP="00B048C3">
      <w:pPr>
        <w:pStyle w:val="Agreement"/>
        <w:numPr>
          <w:ilvl w:val="0"/>
          <w:numId w:val="0"/>
        </w:numPr>
        <w:ind w:left="3175"/>
      </w:pPr>
      <w:r>
        <w:t>-</w:t>
      </w:r>
      <w:r>
        <w:tab/>
        <w:t xml:space="preserve">only maximum threshold is provided and </w:t>
      </w:r>
      <w:proofErr w:type="spellStart"/>
      <w:r>
        <w:t>Uu</w:t>
      </w:r>
      <w:proofErr w:type="spellEnd"/>
      <w:r>
        <w:t xml:space="preserve"> RSRP is below the maximum threshold by a hysteresis</w:t>
      </w:r>
    </w:p>
    <w:p w14:paraId="7A8C8537" w14:textId="77777777" w:rsidR="00176BB2" w:rsidRDefault="00A53C6E">
      <w:pPr>
        <w:pStyle w:val="Agreement"/>
      </w:pPr>
      <w:r>
        <w:rPr>
          <w:highlight w:val="cyan"/>
        </w:rPr>
        <w:t xml:space="preserve">As in LTE, the RRC_IDLE/RRC_INACTIVE remote UE is able to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7BDF9613" w14:textId="77777777" w:rsidR="00176BB2" w:rsidRDefault="00A53C6E">
      <w:pPr>
        <w:pStyle w:val="Agreement"/>
      </w:pPr>
      <w:r>
        <w:rPr>
          <w:highlight w:val="green"/>
        </w:rPr>
        <w:lastRenderedPageBreak/>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76517B75" w14:textId="77777777" w:rsidR="00176BB2" w:rsidRDefault="00A53C6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r>
        <w:t>..</w:t>
      </w:r>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rsidP="002074C5">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i.e. SD-RSRP) to evaluate whether PC5 link quality of a Relay UE satisfies relay selection and reselection criterion</w:t>
      </w:r>
    </w:p>
    <w:p w14:paraId="034F4627" w14:textId="77777777" w:rsidR="00176BB2" w:rsidRDefault="00A53C6E" w:rsidP="002074C5">
      <w:pPr>
        <w:pStyle w:val="Agreement"/>
        <w:numPr>
          <w:ilvl w:val="0"/>
          <w:numId w:val="0"/>
        </w:numPr>
        <w:ind w:left="3175"/>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1342F1B4" w14:textId="77777777" w:rsidR="00176BB2" w:rsidRDefault="00A53C6E" w:rsidP="002074C5">
      <w:pPr>
        <w:pStyle w:val="Agreement"/>
        <w:numPr>
          <w:ilvl w:val="0"/>
          <w:numId w:val="0"/>
        </w:numPr>
        <w:ind w:left="3175"/>
      </w:pPr>
      <w:r>
        <w:t xml:space="preserve">3) Trigger of relay reselection: </w:t>
      </w:r>
      <w:r>
        <w:rPr>
          <w:highlight w:val="cyan"/>
        </w:rPr>
        <w:t xml:space="preserve">Triggered at remote UE when: a) PC5 measurement towards current relay UE is below a (pre)configured </w:t>
      </w:r>
      <w:r>
        <w:rPr>
          <w:highlight w:val="cyan"/>
        </w:rPr>
        <w:lastRenderedPageBreak/>
        <w:t>threshold; or b) Reception of an upper layer release message or similar indication from current relay UE; or c) Triggered by upper layer</w:t>
      </w:r>
      <w:r>
        <w:t xml:space="preserve"> </w:t>
      </w:r>
    </w:p>
    <w:p w14:paraId="0A3F4E54" w14:textId="77777777" w:rsidR="00176BB2" w:rsidRDefault="00A53C6E" w:rsidP="002074C5">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  For L2/L3 relay common parts of relay (re)selection, RAN2 confirm that there is no support of service continuity from AS layer perspective</w:t>
      </w:r>
    </w:p>
    <w:p w14:paraId="7DE99041" w14:textId="77777777" w:rsidR="00176BB2" w:rsidRDefault="00A53C6E">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 xml:space="preserve">[611]  When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178F65F2" w14:textId="77777777" w:rsidR="00176BB2" w:rsidRDefault="00A53C6E">
      <w:pPr>
        <w:pStyle w:val="Agreement"/>
        <w:rPr>
          <w:highlight w:val="cyan"/>
        </w:rPr>
      </w:pPr>
      <w:r>
        <w:t xml:space="preserve">[611]  </w:t>
      </w:r>
      <w:r>
        <w:rPr>
          <w:highlight w:val="cyan"/>
        </w:rPr>
        <w:t xml:space="preserve">When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 xml:space="preserve">[611]  When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lastRenderedPageBreak/>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40E0758" w14:textId="77777777" w:rsidR="00176BB2" w:rsidRDefault="00A53C6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C99F1C8" w14:textId="77777777" w:rsidR="00176BB2" w:rsidRDefault="00A53C6E">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2DD3BCBB" w14:textId="77777777" w:rsidR="00176BB2" w:rsidRDefault="00A53C6E">
      <w:pPr>
        <w:pStyle w:val="Agreement"/>
        <w:rPr>
          <w:highlight w:val="cyan"/>
        </w:rPr>
      </w:pPr>
      <w:r>
        <w:rPr>
          <w:highlight w:val="cyan"/>
        </w:rPr>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2EFC1B84" w14:textId="77777777" w:rsidR="00176BB2" w:rsidRDefault="00A53C6E">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18B858AB" w14:textId="77777777" w:rsidR="00176BB2" w:rsidRDefault="00A53C6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732E570F" w14:textId="77777777" w:rsidR="00176BB2" w:rsidRDefault="00A53C6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lastRenderedPageBreak/>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47BC95DF" w14:textId="77777777" w:rsidR="00176BB2" w:rsidRDefault="00A53C6E">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28CE7058" w14:textId="77777777" w:rsidR="00176BB2" w:rsidRDefault="00A53C6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2B89BC4" w14:textId="77777777" w:rsidR="00176BB2" w:rsidRDefault="00A53C6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78D5393F" w14:textId="77777777" w:rsidR="00176BB2" w:rsidRDefault="00A53C6E">
      <w:pPr>
        <w:pStyle w:val="Agreement"/>
        <w:rPr>
          <w:highlight w:val="cyan"/>
        </w:rPr>
      </w:pPr>
      <w:r>
        <w:rPr>
          <w:rFonts w:hint="eastAsia"/>
          <w:highlight w:val="cyan"/>
        </w:rPr>
        <w:lastRenderedPageBreak/>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lastRenderedPageBreak/>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lastRenderedPageBreak/>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24084F59" w14:textId="77777777" w:rsidR="00176BB2" w:rsidRDefault="00A53C6E">
      <w:pPr>
        <w:pStyle w:val="Agreement"/>
      </w:pPr>
      <w:r>
        <w:t>[604]</w:t>
      </w:r>
      <w:r>
        <w:rPr>
          <w:rFonts w:hint="eastAsia"/>
        </w:rPr>
        <w:t>Propos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7E5ADBD4" w14:textId="77777777" w:rsidR="00176BB2" w:rsidRDefault="00A53C6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lastRenderedPageBreak/>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D7AC747" w14:textId="77777777" w:rsidR="00176BB2" w:rsidRDefault="00A53C6E">
      <w:pPr>
        <w:pStyle w:val="Agreement"/>
      </w:pPr>
      <w:r>
        <w:t>[605]Proposal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4CBEFEC7" w14:textId="77777777" w:rsidR="00176BB2" w:rsidRDefault="00A53C6E">
      <w:pPr>
        <w:pStyle w:val="Agreement"/>
      </w:pPr>
      <w:r>
        <w:t xml:space="preserve">[605]Proposal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 xml:space="preserve">[605]Proposal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27D4F141" w14:textId="77777777" w:rsidR="00176BB2" w:rsidRDefault="00A53C6E">
      <w:pPr>
        <w:pStyle w:val="Agreement"/>
      </w:pPr>
      <w:r>
        <w:t xml:space="preserve">[605]Proposal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lastRenderedPageBreak/>
        <w:t>FFS if the network can configure shared and dedicated pool simultaneously.</w:t>
      </w:r>
    </w:p>
    <w:p w14:paraId="3A1FCB08"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70BCB7E3" w14:textId="77777777" w:rsidR="00176BB2" w:rsidRDefault="00A53C6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orward the SIBs/</w:t>
      </w:r>
      <w:proofErr w:type="spellStart"/>
      <w:r>
        <w:t>posSIBs</w:t>
      </w:r>
      <w:proofErr w:type="spellEnd"/>
      <w:r>
        <w:t xml:space="preserve">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1E458683" w14:textId="77777777" w:rsidR="00176BB2" w:rsidRDefault="00A53C6E">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6C461A37" w14:textId="77777777" w:rsidR="00176BB2" w:rsidRDefault="00A53C6E">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868ACE3" w14:textId="77777777" w:rsidR="00176BB2" w:rsidRDefault="00A53C6E">
      <w:pPr>
        <w:pStyle w:val="Agreement"/>
        <w:rPr>
          <w:highlight w:val="cyan"/>
        </w:rPr>
      </w:pPr>
      <w:r>
        <w:rPr>
          <w:highlight w:val="cyan"/>
        </w:rPr>
        <w:lastRenderedPageBreak/>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048CDCEA" w14:textId="77777777" w:rsidR="00176BB2" w:rsidRDefault="00A53C6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i.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lastRenderedPageBreak/>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0F709B77" w14:textId="77777777" w:rsidR="00176BB2" w:rsidRDefault="00A53C6E">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6E08E484" w14:textId="77777777" w:rsidR="00176BB2" w:rsidRDefault="00A53C6E">
      <w:pPr>
        <w:pStyle w:val="Agreement"/>
      </w:pPr>
      <w:r>
        <w:lastRenderedPageBreak/>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 xml:space="preserve">Serving </w:t>
      </w:r>
      <w:proofErr w:type="spellStart"/>
      <w:r>
        <w:t>gNB</w:t>
      </w:r>
      <w:proofErr w:type="spellEnd"/>
      <w:r>
        <w:t xml:space="preserve">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103FA1" w14:textId="77777777" w:rsidR="00176BB2" w:rsidRDefault="00A53C6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UE .</w:t>
      </w:r>
    </w:p>
    <w:p w14:paraId="2EB7FEE6" w14:textId="77777777" w:rsidR="00176BB2" w:rsidRDefault="00A53C6E">
      <w:pPr>
        <w:pStyle w:val="Agreement"/>
      </w:pPr>
      <w:proofErr w:type="spellStart"/>
      <w:r>
        <w:t>Uu</w:t>
      </w:r>
      <w:proofErr w:type="spellEnd"/>
      <w:r>
        <w:t xml:space="preserve"> RLF is not indicated in adaptation layer.</w:t>
      </w:r>
    </w:p>
    <w:p w14:paraId="63BA7F6A" w14:textId="77777777" w:rsidR="00176BB2" w:rsidRDefault="00A53C6E">
      <w:pPr>
        <w:pStyle w:val="Agreement"/>
        <w:rPr>
          <w:highlight w:val="cyan"/>
        </w:rPr>
      </w:pPr>
      <w:proofErr w:type="spellStart"/>
      <w:r>
        <w:rPr>
          <w:highlight w:val="cyan"/>
        </w:rPr>
        <w:t>Uu</w:t>
      </w:r>
      <w:proofErr w:type="spellEnd"/>
      <w:r>
        <w:rPr>
          <w:highlight w:val="cyan"/>
        </w:rPr>
        <w:t xml:space="preserve">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487EE7" w:rsidRDefault="00A53C6E">
      <w:pPr>
        <w:pStyle w:val="Agreement"/>
        <w:rPr>
          <w:highlight w:val="cyan"/>
        </w:rPr>
      </w:pPr>
      <w:r w:rsidRPr="00487EE7">
        <w:rPr>
          <w:highlight w:val="cyan"/>
        </w:rPr>
        <w:lastRenderedPageBreak/>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 xml:space="preserve">L2 relay UE will always use the discovery configuration provided by </w:t>
      </w:r>
      <w:proofErr w:type="spellStart"/>
      <w:r>
        <w:t>gNB</w:t>
      </w:r>
      <w:proofErr w:type="spellEnd"/>
      <w:r>
        <w:t xml:space="preserve"> (either via SIB or dedicated signalling).</w:t>
      </w:r>
    </w:p>
    <w:p w14:paraId="488446F4" w14:textId="77777777" w:rsidR="00176BB2" w:rsidRDefault="00A53C6E">
      <w:pPr>
        <w:pStyle w:val="Agreement"/>
      </w:pPr>
      <w:r>
        <w:lastRenderedPageBreak/>
        <w:t>RAN2 confirm the SI conclusion that for 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TIVE, it should follow pre-configuration.</w:t>
      </w:r>
    </w:p>
    <w:p w14:paraId="2676D468" w14:textId="77777777" w:rsidR="00176BB2" w:rsidRDefault="00A53C6E">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9BF5ADD" w14:textId="77777777" w:rsidR="00176BB2" w:rsidRDefault="00A53C6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lastRenderedPageBreak/>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proofErr w:type="spellStart"/>
      <w:r>
        <w:t>Uu</w:t>
      </w:r>
      <w:proofErr w:type="spellEnd"/>
      <w:r>
        <w:t xml:space="preserve"> RSRP is above a configured minimum threshold by a hysteresis and below a configured maximum threshold by a hysteresis, or</w:t>
      </w:r>
    </w:p>
    <w:p w14:paraId="5CAB524C" w14:textId="77777777" w:rsidR="00176BB2" w:rsidRDefault="00A53C6E">
      <w:pPr>
        <w:pStyle w:val="Agreement"/>
      </w:pPr>
      <w:r>
        <w:t xml:space="preserve">only minimum threshold is provided and </w:t>
      </w:r>
      <w:proofErr w:type="spellStart"/>
      <w:r>
        <w:t>Uu</w:t>
      </w:r>
      <w:proofErr w:type="spellEnd"/>
      <w:r>
        <w:t xml:space="preserve"> RSRP is above the minimum threshold by a hysteresis, or</w:t>
      </w:r>
    </w:p>
    <w:p w14:paraId="33811310" w14:textId="77777777" w:rsidR="00176BB2" w:rsidRDefault="00A53C6E">
      <w:pPr>
        <w:pStyle w:val="Agreement"/>
      </w:pPr>
      <w:r>
        <w:lastRenderedPageBreak/>
        <w:t xml:space="preserve">only maximum threshold is provided and </w:t>
      </w:r>
      <w:proofErr w:type="spellStart"/>
      <w:r>
        <w:t>Uu</w:t>
      </w:r>
      <w:proofErr w:type="spellEnd"/>
      <w:r>
        <w:t xml:space="preserve"> RSRP is below the maximum threshold by a hysteresis</w:t>
      </w:r>
    </w:p>
    <w:p w14:paraId="79C52467" w14:textId="77777777" w:rsidR="00176BB2" w:rsidRDefault="00A53C6E">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1B126A39" w14:textId="77777777" w:rsidR="00176BB2" w:rsidRDefault="00A53C6E">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lastRenderedPageBreak/>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 xml:space="preserve">As a baseline, in-coverage Remote UE is allowed to acquire some necessary SIB over </w:t>
      </w:r>
      <w:proofErr w:type="spellStart"/>
      <w:r>
        <w:rPr>
          <w:highlight w:val="cyan"/>
        </w:rPr>
        <w:t>Uu</w:t>
      </w:r>
      <w:proofErr w:type="spellEnd"/>
      <w:r>
        <w:rPr>
          <w:highlight w:val="cyan"/>
        </w:rPr>
        <w:t xml:space="preserve">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 xml:space="preserve">Relay UE can notify Remote UE ID (i.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50E45F2E" w14:textId="77777777" w:rsidR="00176BB2" w:rsidRDefault="00A53C6E">
      <w:pPr>
        <w:pStyle w:val="Agreement"/>
      </w:pPr>
      <w:r>
        <w:lastRenderedPageBreak/>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01BEBEFF" w14:textId="77777777" w:rsidR="00176BB2" w:rsidRDefault="00A53C6E">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lastRenderedPageBreak/>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 xml:space="preserve">WA: The existing </w:t>
      </w:r>
      <w:proofErr w:type="spellStart"/>
      <w:r>
        <w:t>reconfigurationWithSync</w:t>
      </w:r>
      <w:proofErr w:type="spellEnd"/>
      <w:r>
        <w:t xml:space="preserve">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B172E9B" w14:textId="77777777" w:rsidR="00176BB2" w:rsidRDefault="00A53C6E">
      <w:pPr>
        <w:pStyle w:val="Agreement"/>
      </w:pPr>
      <w:r>
        <w:t xml:space="preserve">Proposal 16: It is left to </w:t>
      </w:r>
      <w:proofErr w:type="spellStart"/>
      <w:r>
        <w:t>gNB</w:t>
      </w:r>
      <w:proofErr w:type="spellEnd"/>
      <w:r>
        <w:t xml:space="preserve"> implementation to avoid collision on the usage of local/temp remote UE ID.</w:t>
      </w:r>
    </w:p>
    <w:p w14:paraId="2363D6E3" w14:textId="77777777" w:rsidR="00176BB2" w:rsidRDefault="00A53C6E">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48378F7E" w14:textId="77777777" w:rsidR="00176BB2" w:rsidRDefault="00A53C6E">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lastRenderedPageBreak/>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08EE7048" w14:textId="77777777" w:rsidR="00176BB2" w:rsidRDefault="00A53C6E">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3E564037" w14:textId="77777777" w:rsidR="00176BB2" w:rsidRDefault="00A53C6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521C6177" w14:textId="77777777" w:rsidR="00176BB2" w:rsidRDefault="00A53C6E">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25D3FCC8" w14:textId="77777777" w:rsidR="00176BB2" w:rsidRDefault="00A53C6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Easy] QoS configuration for remote UE  for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 xml:space="preserve">[Need Discuss]Remot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lastRenderedPageBreak/>
        <w:t xml:space="preserve">RAN2 do not further discuss enhancements regarding prioritisation between </w:t>
      </w:r>
      <w:proofErr w:type="spellStart"/>
      <w:r>
        <w:t>Uu</w:t>
      </w:r>
      <w:proofErr w:type="spellEnd"/>
      <w:r>
        <w:t xml:space="preserve"> and SL.</w:t>
      </w:r>
    </w:p>
    <w:p w14:paraId="189AB093" w14:textId="7D372B53" w:rsidR="0053117B" w:rsidRDefault="0053117B" w:rsidP="0053117B">
      <w:pPr>
        <w:pStyle w:val="Heading2"/>
      </w:pPr>
      <w:r>
        <w:t>RAN2#116bis</w:t>
      </w:r>
      <w:r>
        <w:rPr>
          <w:rFonts w:hint="eastAsia"/>
        </w:rPr>
        <w:t>-</w:t>
      </w:r>
      <w:r>
        <w:t>e agreements</w:t>
      </w:r>
    </w:p>
    <w:p w14:paraId="0174A3B0" w14:textId="77777777" w:rsidR="0053117B" w:rsidRDefault="0053117B" w:rsidP="0053117B">
      <w:pPr>
        <w:pStyle w:val="Doc-text2"/>
      </w:pPr>
    </w:p>
    <w:p w14:paraId="72B857D3" w14:textId="77777777" w:rsidR="0053117B" w:rsidRDefault="0053117B" w:rsidP="0053117B">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14FBBC9" w14:textId="77777777" w:rsidR="006277A0" w:rsidRDefault="006277A0" w:rsidP="006277A0">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2AE3D92D" w14:textId="77777777" w:rsidR="006277A0" w:rsidRDefault="006277A0" w:rsidP="006277A0">
      <w:pPr>
        <w:pStyle w:val="Agreement"/>
      </w:pPr>
      <w:r>
        <w:t>Proposal 2.2: [18/19] For SL LCP procedure, only L2 destination IDs associated to discovery can be selected for grants from the dedicated discovery resource pool.</w:t>
      </w:r>
    </w:p>
    <w:p w14:paraId="020F4DF2" w14:textId="77777777" w:rsidR="006277A0" w:rsidRDefault="006277A0" w:rsidP="006277A0">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202DF20A" w14:textId="77777777" w:rsidR="006277A0" w:rsidRDefault="006277A0" w:rsidP="006277A0">
      <w:pPr>
        <w:pStyle w:val="Agreement"/>
      </w:pPr>
      <w:r>
        <w:t>Proposal 3.1: [19/19] The UE reports buffer status associated with discovery using the destination index associated to a discovery L2 ID (i.e. no impact to SL BSR MAC CE, or specific LCG ID is needed).</w:t>
      </w:r>
    </w:p>
    <w:p w14:paraId="1DAB3B29" w14:textId="77777777" w:rsidR="006277A0" w:rsidRDefault="006277A0" w:rsidP="006277A0">
      <w:pPr>
        <w:pStyle w:val="Agreement"/>
      </w:pPr>
      <w:r>
        <w:t>Proposal 3.2: [19/20] SUI includes an indication of whether a particular destination L2 ID is associated to discovery.</w:t>
      </w:r>
    </w:p>
    <w:p w14:paraId="4D094FFD" w14:textId="77777777" w:rsidR="006277A0" w:rsidRDefault="006277A0" w:rsidP="006277A0">
      <w:pPr>
        <w:pStyle w:val="Agreement"/>
      </w:pPr>
      <w:r w:rsidRPr="00DA7CA5">
        <w:rPr>
          <w:highlight w:val="cyan"/>
        </w:rPr>
        <w:t xml:space="preserve">The UE can determine from SIB12 whether the </w:t>
      </w:r>
      <w:proofErr w:type="spellStart"/>
      <w:r w:rsidRPr="00DA7CA5">
        <w:rPr>
          <w:highlight w:val="cyan"/>
        </w:rPr>
        <w:t>gNB</w:t>
      </w:r>
      <w:proofErr w:type="spellEnd"/>
      <w:r w:rsidRPr="00DA7CA5">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794E6A4F" w14:textId="77777777" w:rsidR="006277A0" w:rsidRPr="00DA7CA5" w:rsidRDefault="006277A0" w:rsidP="006277A0">
      <w:pPr>
        <w:pStyle w:val="Agreement"/>
        <w:rPr>
          <w:highlight w:val="cyan"/>
        </w:rPr>
      </w:pPr>
      <w:r w:rsidRPr="00DA7CA5">
        <w:rPr>
          <w:highlight w:val="cyan"/>
        </w:rPr>
        <w:t xml:space="preserve">Proposal 4.3: [18/19] Whether </w:t>
      </w:r>
      <w:proofErr w:type="spellStart"/>
      <w:r w:rsidRPr="00DA7CA5">
        <w:rPr>
          <w:highlight w:val="cyan"/>
        </w:rPr>
        <w:t>gNB</w:t>
      </w:r>
      <w:proofErr w:type="spellEnd"/>
      <w:r w:rsidRPr="00DA7CA5">
        <w:rPr>
          <w:highlight w:val="cyan"/>
        </w:rPr>
        <w:t xml:space="preserve"> supports L2 relay is explicitly indicated in SIB12. </w:t>
      </w:r>
    </w:p>
    <w:p w14:paraId="50514AE4" w14:textId="77777777" w:rsidR="006277A0" w:rsidRDefault="006277A0" w:rsidP="006277A0">
      <w:pPr>
        <w:pStyle w:val="Agreement"/>
      </w:pPr>
      <w:r>
        <w:t>Proposal 4.5: [18/19] No additional indication in SIB12 is required to signal that operation as a L3 relay is not allowed.</w:t>
      </w:r>
    </w:p>
    <w:p w14:paraId="11CE6DC2" w14:textId="77777777" w:rsidR="005A397E" w:rsidRDefault="006277A0" w:rsidP="005A397E">
      <w:pPr>
        <w:pStyle w:val="Agreement"/>
      </w:pPr>
      <w:r>
        <w:t>Proposal 5.1: [20/20] HARQ feedback is not supported for SL discovery transmission.</w:t>
      </w:r>
      <w:r w:rsidR="005A397E" w:rsidRPr="005A397E">
        <w:t xml:space="preserve"> </w:t>
      </w:r>
    </w:p>
    <w:p w14:paraId="57A41B71" w14:textId="2AA8338D" w:rsidR="005A397E" w:rsidRDefault="005A397E" w:rsidP="005A397E">
      <w:pPr>
        <w:pStyle w:val="Agreement"/>
      </w:pPr>
      <w:r>
        <w:t>Proposal 1.1: [12/18] The use of both dedicated and shared resource pools for discovery transmission, when both pools have been configured, is not supported in this release.</w:t>
      </w:r>
    </w:p>
    <w:p w14:paraId="1E8F3E2A" w14:textId="4DBDAFA4" w:rsidR="00176BB2" w:rsidRDefault="005A397E" w:rsidP="005A397E">
      <w:pPr>
        <w:pStyle w:val="Agreement"/>
      </w:pPr>
      <w:r>
        <w:t>Whether L3 relaying support is signalled implicitly by indicating the support of discovery, or signalled independently from support of discovery, can be discussed in stage 3 drafting.</w:t>
      </w:r>
    </w:p>
    <w:p w14:paraId="77CF1BF3" w14:textId="77777777" w:rsidR="005A397E" w:rsidRPr="005A397E" w:rsidRDefault="005A397E" w:rsidP="005A397E">
      <w:pPr>
        <w:pStyle w:val="Doc-text2"/>
      </w:pPr>
    </w:p>
    <w:p w14:paraId="3A7DF15E" w14:textId="28739881" w:rsidR="006277A0" w:rsidRDefault="006277A0" w:rsidP="006277A0">
      <w:pPr>
        <w:pStyle w:val="ListParagraph"/>
        <w:spacing w:after="120"/>
        <w:ind w:left="0"/>
        <w:rPr>
          <w:b/>
          <w:bCs/>
          <w:i/>
          <w:color w:val="000000"/>
          <w:sz w:val="20"/>
          <w:szCs w:val="20"/>
          <w:u w:val="single"/>
        </w:rPr>
      </w:pPr>
      <w:r>
        <w:rPr>
          <w:b/>
          <w:bCs/>
          <w:i/>
          <w:color w:val="000000"/>
          <w:sz w:val="20"/>
          <w:szCs w:val="20"/>
          <w:u w:val="single"/>
        </w:rPr>
        <w:t xml:space="preserve">Relay </w:t>
      </w:r>
      <w:r w:rsidR="005A397E" w:rsidRPr="005A397E">
        <w:rPr>
          <w:b/>
          <w:bCs/>
          <w:i/>
          <w:color w:val="000000"/>
          <w:sz w:val="20"/>
          <w:szCs w:val="20"/>
          <w:u w:val="single"/>
        </w:rPr>
        <w:t>(re)selection</w:t>
      </w:r>
      <w:r>
        <w:rPr>
          <w:b/>
          <w:bCs/>
          <w:i/>
          <w:color w:val="000000"/>
          <w:sz w:val="20"/>
          <w:szCs w:val="20"/>
          <w:u w:val="single"/>
        </w:rPr>
        <w:t xml:space="preserve"> </w:t>
      </w:r>
    </w:p>
    <w:p w14:paraId="6B666A6F" w14:textId="2316001D" w:rsidR="005A397E" w:rsidRDefault="005A397E" w:rsidP="005A397E">
      <w:pPr>
        <w:pStyle w:val="Agreement"/>
      </w:pPr>
      <w:r>
        <w:t xml:space="preserve">Proposal 5: </w:t>
      </w:r>
      <w:r w:rsidRPr="00DA7CA5">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530E0F2C" w14:textId="77777777" w:rsidR="005A397E" w:rsidRDefault="005A397E" w:rsidP="005A397E">
      <w:pPr>
        <w:pStyle w:val="Agreement"/>
      </w:pPr>
      <w:r>
        <w:t xml:space="preserve">Proposal 6: For remote UE to make decision on whether to trigger relay (re)selection, the PC5-RRC notification message sent by relay UE includes the cause value, i.e., HO or cell (re)selection or </w:t>
      </w:r>
      <w:proofErr w:type="spellStart"/>
      <w:r>
        <w:t>Uu</w:t>
      </w:r>
      <w:proofErr w:type="spellEnd"/>
      <w:r>
        <w:t xml:space="preserve"> RLF.</w:t>
      </w:r>
    </w:p>
    <w:p w14:paraId="26E0AEA4" w14:textId="5D68E5B9" w:rsidR="006277A0" w:rsidRDefault="005A397E" w:rsidP="005A397E">
      <w:pPr>
        <w:pStyle w:val="Agreement"/>
      </w:pPr>
      <w:r>
        <w:lastRenderedPageBreak/>
        <w:t>Proposal 7: RAN2 confirm that the PC5-RRC message for notification is applied to both L2 and L3 relay.</w:t>
      </w:r>
    </w:p>
    <w:p w14:paraId="5FE3F492" w14:textId="2E17D311"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CP </w:t>
      </w:r>
    </w:p>
    <w:p w14:paraId="534B0072" w14:textId="1323D17E" w:rsidR="00B02098" w:rsidRDefault="00B02098" w:rsidP="00B02098">
      <w:pPr>
        <w:pStyle w:val="Agreement"/>
      </w:pPr>
      <w:r w:rsidRPr="00985801">
        <w:rPr>
          <w:highlight w:val="cyan"/>
        </w:rPr>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7F5CF698" w14:textId="77777777" w:rsidR="00B02098" w:rsidRDefault="00B02098" w:rsidP="00B02098">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5005FD19" w14:textId="77777777" w:rsidR="00B02098" w:rsidRDefault="00B02098" w:rsidP="00B02098">
      <w:pPr>
        <w:pStyle w:val="Agreement"/>
      </w:pPr>
      <w:r>
        <w:t xml:space="preserve">Carry </w:t>
      </w:r>
      <w:proofErr w:type="spellStart"/>
      <w:r>
        <w:t>cellAccessRelatedInfo</w:t>
      </w:r>
      <w:proofErr w:type="spellEnd"/>
      <w:r>
        <w:t xml:space="preserve"> from SIB1 in discovery message using RRC container.</w:t>
      </w:r>
      <w:r w:rsidRPr="00B02098">
        <w:t xml:space="preserve"> </w:t>
      </w:r>
    </w:p>
    <w:p w14:paraId="21DCC4FB" w14:textId="5A0D6C70" w:rsidR="00B02098" w:rsidRPr="00985801" w:rsidRDefault="00B02098" w:rsidP="00B02098">
      <w:pPr>
        <w:pStyle w:val="Agreement"/>
        <w:rPr>
          <w:highlight w:val="cyan"/>
        </w:rPr>
      </w:pPr>
      <w:r w:rsidRPr="00985801">
        <w:rPr>
          <w:highlight w:val="cyan"/>
        </w:rPr>
        <w:t>RRC_INACTIVE Remote UE provides minimum value of two UE specific DRX cycles (configured by upper layer and configured by RAN) , 5G-S-TMSI and I-RNTI to relay UE, and RRC_IDLE UE provides the UE specific DRX cycle (configured by upper layer) and 5G-S-TMSI to relay UE.</w:t>
      </w:r>
    </w:p>
    <w:p w14:paraId="739351DE" w14:textId="77777777" w:rsidR="00E23A47" w:rsidRDefault="00B02098" w:rsidP="00E23A47">
      <w:pPr>
        <w:pStyle w:val="Agreement"/>
      </w:pPr>
      <w:r w:rsidRPr="00985801">
        <w:rPr>
          <w:highlight w:val="cyan"/>
        </w:rPr>
        <w:t>Relay UE uses SUI message to provide remote UE information (i.e. 5G-S-TMSI/I-RNTI) to network.</w:t>
      </w:r>
      <w:r w:rsidR="00E23A47" w:rsidRPr="00E23A47">
        <w:t xml:space="preserve"> </w:t>
      </w:r>
    </w:p>
    <w:p w14:paraId="389CC117" w14:textId="5B94B93D" w:rsidR="00E23A47" w:rsidRDefault="00E23A47" w:rsidP="00E23A47">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6FE342EC" w14:textId="77777777" w:rsidR="00E23A47" w:rsidRDefault="00E23A47" w:rsidP="00E23A47">
      <w:pPr>
        <w:pStyle w:val="Agreement"/>
      </w:pPr>
      <w:r>
        <w:t>Not introduce new T311-like timer for L2 remote UE. Add extra stop-condition in the legacy T311 timer for relayed scenario, i.e., “upon (re)selection of a suitable relay”.</w:t>
      </w:r>
      <w:r w:rsidRPr="00E23A47">
        <w:t xml:space="preserve"> </w:t>
      </w:r>
    </w:p>
    <w:p w14:paraId="069FEDC0" w14:textId="18863671" w:rsidR="00E23A47" w:rsidRDefault="00E23A47" w:rsidP="00E23A47">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4070A5A2" w14:textId="77777777" w:rsidR="00E23A47" w:rsidRDefault="00E23A47" w:rsidP="00E23A47">
      <w:pPr>
        <w:pStyle w:val="Agreement"/>
      </w:pPr>
      <w:r w:rsidRPr="00B97738">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0131C314" w14:textId="77777777" w:rsidR="00E23A47" w:rsidRDefault="00E23A47" w:rsidP="00E23A47">
      <w:pPr>
        <w:pStyle w:val="Agreement"/>
      </w:pPr>
      <w:r>
        <w:t xml:space="preserve">RAN2 not pursue default or fixed </w:t>
      </w:r>
      <w:proofErr w:type="spellStart"/>
      <w:r>
        <w:t>Uu</w:t>
      </w:r>
      <w:proofErr w:type="spellEnd"/>
      <w:r>
        <w:t xml:space="preserve">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w:t>
      </w:r>
      <w:r w:rsidRPr="00E23A47">
        <w:t xml:space="preserve"> </w:t>
      </w:r>
    </w:p>
    <w:p w14:paraId="2778012B" w14:textId="307E87F0" w:rsidR="00E23A47" w:rsidRPr="00B97738" w:rsidRDefault="00E23A47" w:rsidP="00E23A47">
      <w:pPr>
        <w:pStyle w:val="Agreement"/>
        <w:rPr>
          <w:highlight w:val="cyan"/>
        </w:rPr>
      </w:pPr>
      <w:r w:rsidRPr="00B97738">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14:paraId="41D19B33" w14:textId="77777777" w:rsidR="00E23A47" w:rsidRDefault="00E23A47" w:rsidP="00E23A47">
      <w:pPr>
        <w:pStyle w:val="Agreement"/>
      </w:pPr>
      <w:r w:rsidRPr="00B97738">
        <w:rPr>
          <w:highlight w:val="cyan"/>
        </w:rPr>
        <w:lastRenderedPageBreak/>
        <w:t>For SIBs that have been requested by the remote UE from the relay UE, the relay UE forwards them in case of SIB update at least for remote UE in idle/inactive</w:t>
      </w:r>
      <w:r>
        <w:t xml:space="preserve"> (FFS RRC_CONNECTED).</w:t>
      </w:r>
    </w:p>
    <w:p w14:paraId="213BBF6F" w14:textId="77777777" w:rsidR="00E23A47" w:rsidRDefault="00E23A47" w:rsidP="00E23A47">
      <w:pPr>
        <w:pStyle w:val="Agreement"/>
      </w:pPr>
      <w:r w:rsidRPr="00B97738">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sidRPr="00B97738">
        <w:rPr>
          <w:highlight w:val="cyan"/>
        </w:rPr>
        <w:t>gNB</w:t>
      </w:r>
      <w:proofErr w:type="spellEnd"/>
      <w:r>
        <w:t>; FFS if the request is explicit or implicit.</w:t>
      </w:r>
    </w:p>
    <w:p w14:paraId="41A0373A" w14:textId="79F91524" w:rsidR="00EF78DE" w:rsidRDefault="00E23A47" w:rsidP="00EF78DE">
      <w:pPr>
        <w:pStyle w:val="Agreement"/>
      </w:pPr>
      <w:r>
        <w:t>FFS (for further offline discussion this meeting) unsolicited SIB1 forwarding or whether the request-based solution is always used.</w:t>
      </w:r>
    </w:p>
    <w:p w14:paraId="4ED4E2B9" w14:textId="12C1B002"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65A703F6" w14:textId="5E4B751A" w:rsidR="00112018" w:rsidRDefault="00112018" w:rsidP="00112018">
      <w:pPr>
        <w:pStyle w:val="Agreement"/>
      </w:pPr>
      <w:r>
        <w:t>Proposal 1:[Easy]</w:t>
      </w:r>
      <w:r>
        <w:tab/>
        <w:t>S-measure criterion based on SL/SD-RSRP of serving relay during indirect to direct path switching is not introduced.</w:t>
      </w:r>
    </w:p>
    <w:p w14:paraId="534FE06A" w14:textId="77777777" w:rsidR="00112018" w:rsidRDefault="00112018" w:rsidP="00112018">
      <w:pPr>
        <w:pStyle w:val="Agreement"/>
      </w:pPr>
      <w:r>
        <w:t>Proposal 2:[Easy]Remote UE does not consider the AS criteria for measurement report when performing SL measurement for path switch, except for configured measurement report event.</w:t>
      </w:r>
    </w:p>
    <w:p w14:paraId="3A611980" w14:textId="77777777" w:rsidR="00112018" w:rsidRDefault="00112018" w:rsidP="00112018">
      <w:pPr>
        <w:pStyle w:val="Agreement"/>
      </w:pPr>
      <w:r>
        <w:t xml:space="preserve">Proposal 5:[Easy]Introduce following event during indirect to direct path switch to trigger measurement report to </w:t>
      </w:r>
      <w:proofErr w:type="spellStart"/>
      <w:r>
        <w:t>gNB</w:t>
      </w:r>
      <w:proofErr w:type="spellEnd"/>
      <w:r>
        <w:t>,</w:t>
      </w:r>
    </w:p>
    <w:p w14:paraId="3A1C18EB" w14:textId="77777777" w:rsidR="00112018" w:rsidRDefault="00112018" w:rsidP="00112018">
      <w:pPr>
        <w:pStyle w:val="Agreement"/>
        <w:numPr>
          <w:ilvl w:val="0"/>
          <w:numId w:val="0"/>
        </w:numPr>
        <w:ind w:left="3195"/>
      </w:pPr>
      <w:r>
        <w:t></w:t>
      </w:r>
      <w:r>
        <w:tab/>
        <w:t>Serving relay is worse than a threshold</w:t>
      </w:r>
    </w:p>
    <w:p w14:paraId="62F4CBE8" w14:textId="77777777" w:rsidR="00112018" w:rsidRDefault="00112018" w:rsidP="00112018">
      <w:pPr>
        <w:pStyle w:val="Agreement"/>
      </w:pPr>
      <w:r>
        <w:t xml:space="preserve">Proposal 6:[Easy]Introduce following event during direct to indirect path switch to trigger measurement report to </w:t>
      </w:r>
      <w:proofErr w:type="spellStart"/>
      <w:r>
        <w:t>gNB</w:t>
      </w:r>
      <w:proofErr w:type="spellEnd"/>
      <w:r>
        <w:t>,</w:t>
      </w:r>
    </w:p>
    <w:p w14:paraId="643F69A2" w14:textId="77777777" w:rsidR="00112018" w:rsidRDefault="00112018" w:rsidP="00112018">
      <w:pPr>
        <w:pStyle w:val="Agreement"/>
        <w:numPr>
          <w:ilvl w:val="0"/>
          <w:numId w:val="0"/>
        </w:numPr>
        <w:ind w:left="3195"/>
      </w:pPr>
      <w:r>
        <w:t></w:t>
      </w:r>
      <w:r>
        <w:tab/>
        <w:t>Candidate relay is better than a threshold</w:t>
      </w:r>
    </w:p>
    <w:p w14:paraId="6FC44A55" w14:textId="77777777" w:rsidR="00112018" w:rsidRPr="0013466C" w:rsidRDefault="00112018" w:rsidP="00112018">
      <w:pPr>
        <w:pStyle w:val="Agreement"/>
        <w:rPr>
          <w:highlight w:val="cyan"/>
        </w:rPr>
      </w:pPr>
      <w:r w:rsidRPr="0013466C">
        <w:rPr>
          <w:highlight w:val="cyan"/>
        </w:rPr>
        <w:t>Proposal 8:[Easy]Relay UE ID included in measurement report is relay UE’s source L2 ID.</w:t>
      </w:r>
    </w:p>
    <w:p w14:paraId="784DCBBF" w14:textId="77777777" w:rsidR="00112018" w:rsidRDefault="00112018" w:rsidP="00112018">
      <w:pPr>
        <w:pStyle w:val="Agreement"/>
      </w:pPr>
      <w:r>
        <w:t xml:space="preserve">Proposal 9:[Easy]Relay UE in RRC_CONNECTED reports its source L2 ID to </w:t>
      </w:r>
      <w:proofErr w:type="spellStart"/>
      <w:r>
        <w:t>gNB</w:t>
      </w:r>
      <w:proofErr w:type="spellEnd"/>
      <w:r>
        <w:t xml:space="preserve">, via </w:t>
      </w:r>
      <w:proofErr w:type="spellStart"/>
      <w:r>
        <w:t>SidelinkUEInformationNR</w:t>
      </w:r>
      <w:proofErr w:type="spellEnd"/>
      <w:r>
        <w:t>.</w:t>
      </w:r>
      <w:r w:rsidRPr="00112018">
        <w:t xml:space="preserve"> </w:t>
      </w:r>
    </w:p>
    <w:p w14:paraId="7707EFBF" w14:textId="583B5C39" w:rsidR="00112018" w:rsidRDefault="00112018" w:rsidP="00112018">
      <w:pPr>
        <w:pStyle w:val="Agreement"/>
      </w:pPr>
      <w:r>
        <w:t>Allow-list/block-list of relay UE during direct-to-indirect path switch is not introduced.</w:t>
      </w:r>
    </w:p>
    <w:p w14:paraId="06856867" w14:textId="77777777" w:rsidR="00112018" w:rsidRPr="0013466C" w:rsidRDefault="00112018" w:rsidP="00112018">
      <w:pPr>
        <w:pStyle w:val="Agreement"/>
        <w:rPr>
          <w:highlight w:val="cyan"/>
        </w:rPr>
      </w:pPr>
      <w:r w:rsidRPr="0013466C">
        <w:rPr>
          <w:highlight w:val="cyan"/>
        </w:rPr>
        <w:t>If RAN sharing is determined to be supported, relay UE’s cell ID included in measurement report is NCGI; otherwise it is NCI.</w:t>
      </w:r>
    </w:p>
    <w:p w14:paraId="4B1558C2" w14:textId="77777777" w:rsidR="00112018" w:rsidRDefault="00112018" w:rsidP="00112018">
      <w:pPr>
        <w:pStyle w:val="Agreement"/>
      </w:pPr>
      <w:r>
        <w:t>No spec impact for ensuring UL PDCP lossless behaviour in indirect-to-direct path switch (assume it is a corner case or can be addressed by network implementation).</w:t>
      </w:r>
      <w:r w:rsidRPr="00112018">
        <w:t xml:space="preserve"> </w:t>
      </w:r>
    </w:p>
    <w:p w14:paraId="0617F83D" w14:textId="1376AE9C" w:rsidR="00112018" w:rsidRDefault="00112018" w:rsidP="00112018">
      <w:pPr>
        <w:pStyle w:val="Agreement"/>
      </w:pPr>
      <w:r w:rsidRPr="00360121">
        <w:rPr>
          <w:highlight w:val="cyan"/>
        </w:rPr>
        <w:t xml:space="preserve">WA: The </w:t>
      </w:r>
      <w:proofErr w:type="spellStart"/>
      <w:r w:rsidRPr="00360121">
        <w:rPr>
          <w:highlight w:val="cyan"/>
        </w:rPr>
        <w:t>gNB</w:t>
      </w:r>
      <w:proofErr w:type="spellEnd"/>
      <w:r w:rsidRPr="00360121">
        <w:rPr>
          <w:highlight w:val="cyan"/>
        </w:rPr>
        <w:t xml:space="preserve">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580ABE47" w14:textId="609AFDDF" w:rsidR="00EF78DE" w:rsidRDefault="00112018" w:rsidP="00112018">
      <w:pPr>
        <w:pStyle w:val="Agreement"/>
      </w:pPr>
      <w:r>
        <w:t>WA: UE capability for support by the remote UE of handover to idle/inactive UE.</w:t>
      </w:r>
    </w:p>
    <w:p w14:paraId="08ACE85E" w14:textId="4C0C1CCF" w:rsidR="00EF78DE" w:rsidRDefault="00EF78DE" w:rsidP="00EF78DE">
      <w:pPr>
        <w:pStyle w:val="ListParagraph"/>
        <w:spacing w:after="120"/>
        <w:ind w:left="0"/>
        <w:rPr>
          <w:b/>
          <w:bCs/>
          <w:i/>
          <w:color w:val="000000"/>
          <w:sz w:val="20"/>
          <w:szCs w:val="20"/>
          <w:u w:val="single"/>
        </w:rPr>
      </w:pPr>
      <w:r>
        <w:rPr>
          <w:b/>
          <w:bCs/>
          <w:i/>
          <w:color w:val="000000"/>
          <w:sz w:val="20"/>
          <w:szCs w:val="20"/>
          <w:u w:val="single"/>
        </w:rPr>
        <w:t xml:space="preserve">L2 Relay SRAP </w:t>
      </w:r>
    </w:p>
    <w:p w14:paraId="6187F137" w14:textId="77777777" w:rsidR="00112018" w:rsidRPr="00112018" w:rsidRDefault="00112018" w:rsidP="00EF78DE">
      <w:pPr>
        <w:pStyle w:val="Agreement"/>
      </w:pPr>
      <w:r w:rsidRPr="00405A07">
        <w:rPr>
          <w:lang w:val="sv-SE"/>
        </w:rPr>
        <w:t>The size of remote UE Uu RB ID is of 5 bits in the adaptation layer header.</w:t>
      </w:r>
    </w:p>
    <w:p w14:paraId="13CD3C36" w14:textId="77777777" w:rsidR="00112018" w:rsidRPr="00112018" w:rsidRDefault="00112018" w:rsidP="00EF78DE">
      <w:pPr>
        <w:pStyle w:val="Agreement"/>
      </w:pPr>
      <w:r>
        <w:rPr>
          <w:lang w:val="sv-SE"/>
        </w:rPr>
        <w:t>WA: Remote local UE ID is 8 bits.</w:t>
      </w:r>
    </w:p>
    <w:p w14:paraId="6C5B1598" w14:textId="7DA98D94" w:rsidR="00EF78DE" w:rsidRDefault="00112018" w:rsidP="00EF78DE">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rsidR="00EF78DE">
        <w:t xml:space="preserve"> </w:t>
      </w:r>
    </w:p>
    <w:sectPr w:rsidR="00EF78DE">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8" w:author="Xiaomi (Xing)" w:date="2022-01-24T13:26:00Z" w:initials="X">
    <w:p w14:paraId="7F60864D" w14:textId="24A417D9" w:rsidR="00E15904" w:rsidRPr="0073782A" w:rsidRDefault="00E15904">
      <w:pPr>
        <w:pStyle w:val="CommentText"/>
        <w:rPr>
          <w:rFonts w:eastAsiaTheme="minorEastAsia"/>
          <w:lang w:eastAsia="zh-CN"/>
        </w:rPr>
      </w:pPr>
      <w:r>
        <w:rPr>
          <w:rStyle w:val="CommentReference"/>
        </w:rPr>
        <w:annotationRef/>
      </w:r>
      <w:r>
        <w:rPr>
          <w:rFonts w:eastAsiaTheme="minorEastAsia" w:hint="eastAsia"/>
          <w:lang w:eastAsia="zh-CN"/>
        </w:rPr>
        <w:t>In this meeting, we agree the notifica</w:t>
      </w:r>
      <w:r>
        <w:rPr>
          <w:rFonts w:eastAsiaTheme="minorEastAsia"/>
          <w:lang w:eastAsia="zh-CN"/>
        </w:rPr>
        <w:t xml:space="preserve">tion message is </w:t>
      </w:r>
      <w:proofErr w:type="spellStart"/>
      <w:r>
        <w:rPr>
          <w:rFonts w:eastAsiaTheme="minorEastAsia"/>
          <w:lang w:eastAsia="zh-CN"/>
        </w:rPr>
        <w:t>applided</w:t>
      </w:r>
      <w:proofErr w:type="spellEnd"/>
      <w:r>
        <w:rPr>
          <w:rFonts w:eastAsiaTheme="minorEastAsia"/>
          <w:lang w:eastAsia="zh-CN"/>
        </w:rPr>
        <w:t xml:space="preserve"> to both L2 and L3 remote UE.</w:t>
      </w:r>
    </w:p>
  </w:comment>
  <w:comment w:id="91" w:author="Nokia(GWO)2" w:date="2022-01-25T17:37:00Z" w:initials="N">
    <w:p w14:paraId="2F489063" w14:textId="6A67D9F9" w:rsidR="00E15904" w:rsidRDefault="00E15904">
      <w:pPr>
        <w:pStyle w:val="CommentText"/>
      </w:pPr>
      <w:r>
        <w:rPr>
          <w:rStyle w:val="CommentReference"/>
        </w:rPr>
        <w:annotationRef/>
      </w:r>
      <w:r>
        <w:t>Rewording proposal from R2-2200944:</w:t>
      </w:r>
      <w:r>
        <w:br/>
      </w:r>
      <w:r>
        <w:rPr>
          <w:lang w:eastAsia="zh-CN"/>
        </w:rPr>
        <w:t xml:space="preserve">"The </w:t>
      </w:r>
      <w:r>
        <w:t xml:space="preserve">U2N </w:t>
      </w:r>
      <w:r>
        <w:rPr>
          <w:lang w:eastAsia="zh-CN"/>
        </w:rPr>
        <w:t xml:space="preserve">Relay UE can only </w:t>
      </w:r>
      <w:r>
        <w:rPr>
          <w:rStyle w:val="CommentReference"/>
        </w:rPr>
        <w:annotationRef/>
      </w:r>
      <w:r>
        <w:rPr>
          <w:lang w:eastAsia="zh-CN"/>
        </w:rPr>
        <w:t xml:space="preserve">be in RRC_IDLE, or in </w:t>
      </w:r>
      <w:r>
        <w:rPr>
          <w:iCs/>
          <w:lang w:eastAsia="zh-CN"/>
        </w:rPr>
        <w:t>RRC_</w:t>
      </w:r>
      <w:r>
        <w:rPr>
          <w:rFonts w:hint="eastAsia"/>
          <w:iCs/>
          <w:lang w:eastAsia="zh-CN"/>
        </w:rPr>
        <w:t>I</w:t>
      </w:r>
      <w:r>
        <w:rPr>
          <w:iCs/>
          <w:lang w:eastAsia="zh-CN"/>
        </w:rPr>
        <w:t>NACTIVE</w:t>
      </w:r>
      <w:r>
        <w:rPr>
          <w:lang w:eastAsia="zh-CN"/>
        </w:rPr>
        <w:t xml:space="preserve"> if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w:t>
      </w:r>
    </w:p>
  </w:comment>
  <w:comment w:id="219" w:author="Nokia(GWO)2" w:date="2022-01-25T17:39:00Z" w:initials="N">
    <w:p w14:paraId="5CA529A6" w14:textId="77777777" w:rsidR="00E15904" w:rsidRDefault="00E15904">
      <w:pPr>
        <w:pStyle w:val="CommentText"/>
      </w:pPr>
      <w:r>
        <w:rPr>
          <w:rStyle w:val="CommentReference"/>
        </w:rPr>
        <w:annotationRef/>
      </w:r>
      <w:r>
        <w:t>We proposed in R2-2200944 to add the following new bullet point:</w:t>
      </w:r>
    </w:p>
    <w:p w14:paraId="035D73D0" w14:textId="5A449157" w:rsidR="00E15904" w:rsidRDefault="00E15904">
      <w:pPr>
        <w:pStyle w:val="CommentText"/>
      </w:pPr>
      <w:r>
        <w:t xml:space="preserve">"The PC5 SRAP </w:t>
      </w:r>
      <w:r>
        <w:rPr>
          <w:rStyle w:val="CommentReference"/>
        </w:rPr>
        <w:annotationRef/>
      </w:r>
      <w:r>
        <w:t xml:space="preserve">sublayer at the Relay UE supports UL bearer mapping between ingress PC5 RLC channels and egress </w:t>
      </w:r>
      <w:proofErr w:type="spellStart"/>
      <w:r>
        <w:t>Uu</w:t>
      </w:r>
      <w:proofErr w:type="spellEnd"/>
      <w:r>
        <w:t xml:space="preserve"> RLC channels"</w:t>
      </w:r>
    </w:p>
  </w:comment>
  <w:comment w:id="253" w:author="Nokia(GWO)2" w:date="2022-01-25T17:41:00Z" w:initials="N">
    <w:p w14:paraId="6513983E" w14:textId="77777777" w:rsidR="00E15904" w:rsidRDefault="00E15904">
      <w:pPr>
        <w:pStyle w:val="CommentText"/>
      </w:pPr>
      <w:r>
        <w:rPr>
          <w:rStyle w:val="CommentReference"/>
        </w:rPr>
        <w:annotationRef/>
      </w:r>
      <w:r>
        <w:t xml:space="preserve">We proposed in R2-2200944 to change this to </w:t>
      </w:r>
    </w:p>
    <w:p w14:paraId="2FC5C8D4" w14:textId="78404190" w:rsidR="00E15904" w:rsidRDefault="00E15904">
      <w:pPr>
        <w:pStyle w:val="CommentText"/>
      </w:pPr>
      <w:r>
        <w:t>"</w:t>
      </w:r>
      <w:r w:rsidRPr="00E15904">
        <w:t xml:space="preserve"> </w:t>
      </w:r>
      <w:r>
        <w:t xml:space="preserve">ingress </w:t>
      </w:r>
      <w:proofErr w:type="spellStart"/>
      <w:r>
        <w:t>Uu</w:t>
      </w:r>
      <w:proofErr w:type="spellEnd"/>
      <w:r>
        <w:t xml:space="preserve"> RLC channels"</w:t>
      </w:r>
    </w:p>
  </w:comment>
  <w:comment w:id="255" w:author="Nokia(GWO)2" w:date="2022-01-25T17:41:00Z" w:initials="N">
    <w:p w14:paraId="5D042C4B" w14:textId="77777777" w:rsidR="00E15904" w:rsidRDefault="00E15904">
      <w:pPr>
        <w:pStyle w:val="CommentText"/>
      </w:pPr>
      <w:r>
        <w:rPr>
          <w:rStyle w:val="CommentReference"/>
        </w:rPr>
        <w:annotationRef/>
      </w:r>
      <w:r>
        <w:t>We proposed in R2-2200944 to add the following new bullet point:</w:t>
      </w:r>
    </w:p>
    <w:p w14:paraId="69C24EE3" w14:textId="728D3F64" w:rsidR="00E15904" w:rsidRDefault="00E15904">
      <w:pPr>
        <w:pStyle w:val="CommentText"/>
      </w:pPr>
      <w:r>
        <w:t>"</w:t>
      </w:r>
      <w:r w:rsidRPr="00E15904">
        <w:t xml:space="preserve"> </w:t>
      </w:r>
      <w:r>
        <w:t>The PC5 SRAP</w:t>
      </w:r>
      <w:r>
        <w:rPr>
          <w:rStyle w:val="CommentReference"/>
        </w:rPr>
        <w:annotationRef/>
      </w:r>
      <w:r>
        <w:t xml:space="preserve"> sublayer at the Remote UE supports DL bearer mapping between ingress PC5 RLC channels and remote UE </w:t>
      </w:r>
      <w:proofErr w:type="spellStart"/>
      <w:r>
        <w:t>Uu</w:t>
      </w:r>
      <w:proofErr w:type="spellEnd"/>
      <w:r>
        <w:t xml:space="preserve"> Radio Bearer"</w:t>
      </w:r>
    </w:p>
  </w:comment>
  <w:comment w:id="329" w:author="Xiaomi (Xing)" w:date="2022-01-24T13:36:00Z" w:initials="X">
    <w:p w14:paraId="7C03EDB6" w14:textId="14049079" w:rsidR="00E15904" w:rsidRDefault="00E15904">
      <w:pPr>
        <w:pStyle w:val="CommentText"/>
      </w:pPr>
      <w:r>
        <w:rPr>
          <w:rStyle w:val="CommentReference"/>
        </w:rPr>
        <w:annotationRef/>
      </w:r>
      <w:r>
        <w:t>Add ‘Relay’</w:t>
      </w:r>
    </w:p>
  </w:comment>
  <w:comment w:id="330" w:author="OPPO(Boyuan)-v2" w:date="2022-01-24T15:22:00Z" w:initials="MSOffice">
    <w:p w14:paraId="56AC0ED7" w14:textId="444A9AD3" w:rsidR="00E15904" w:rsidRPr="00431682" w:rsidRDefault="00E15904">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fully correct, since we have response message for model B discovery.</w:t>
      </w:r>
    </w:p>
  </w:comment>
  <w:comment w:id="331" w:author="Hyunjeong Kang (Samsung)" w:date="2022-01-25T14:46:00Z" w:initials="HJ">
    <w:p w14:paraId="1108C4EC" w14:textId="77777777" w:rsidR="00E15904" w:rsidRDefault="00E15904" w:rsidP="00E20016">
      <w:pPr>
        <w:pStyle w:val="CommentText"/>
        <w:rPr>
          <w:lang w:eastAsia="ko-KR"/>
        </w:rPr>
      </w:pPr>
      <w:r>
        <w:rPr>
          <w:rStyle w:val="CommentReference"/>
        </w:rPr>
        <w:annotationRef/>
      </w:r>
      <w:r>
        <w:rPr>
          <w:lang w:eastAsia="ko-KR"/>
        </w:rPr>
        <w:t>This sentence is not clear.</w:t>
      </w:r>
    </w:p>
    <w:p w14:paraId="6E234011" w14:textId="0F40A51D" w:rsidR="00E15904" w:rsidRPr="00E20016" w:rsidRDefault="00E15904" w:rsidP="00E20016">
      <w:pPr>
        <w:pStyle w:val="CommentText"/>
      </w:pPr>
      <w:r>
        <w:rPr>
          <w:lang w:eastAsia="ko-KR"/>
        </w:rPr>
        <w:t>Assuming that NR sidelink broadcast message means that a message for NR sidelink communication in broadcast manner, we do not think that Relay discovery message is a broadcast NR sidelink communication message.</w:t>
      </w:r>
      <w:r>
        <w:rPr>
          <w:rStyle w:val="CommentReference"/>
        </w:rPr>
        <w:annotationRef/>
      </w:r>
    </w:p>
  </w:comment>
  <w:comment w:id="332" w:author="Nokia(GWO)2" w:date="2022-01-25T17:43:00Z" w:initials="N">
    <w:p w14:paraId="7226C5FA" w14:textId="2B096380" w:rsidR="00E15904" w:rsidRDefault="00E15904">
      <w:pPr>
        <w:pStyle w:val="CommentText"/>
      </w:pPr>
      <w:r>
        <w:t xml:space="preserve">I do not understand this comment. </w:t>
      </w:r>
      <w:r>
        <w:rPr>
          <w:rStyle w:val="CommentReference"/>
        </w:rPr>
        <w:annotationRef/>
      </w:r>
      <w:r>
        <w:t xml:space="preserve">Do you think that </w:t>
      </w:r>
      <w:proofErr w:type="gramStart"/>
      <w:r>
        <w:t>e.g.</w:t>
      </w:r>
      <w:proofErr w:type="gramEnd"/>
      <w:r>
        <w:t xml:space="preserve"> unicast can be used for </w:t>
      </w:r>
      <w:r w:rsidR="00611573">
        <w:t>d</w:t>
      </w:r>
      <w:r>
        <w:t xml:space="preserve">iscovery </w:t>
      </w:r>
      <w:r w:rsidR="00611573">
        <w:t>m</w:t>
      </w:r>
      <w:r>
        <w:t>essages before PC5 link is established?</w:t>
      </w:r>
    </w:p>
  </w:comment>
  <w:comment w:id="427" w:author="OPPO(Boyuan)-v2" w:date="2022-01-24T15:23:00Z" w:initials="MSOffice">
    <w:p w14:paraId="6421794E" w14:textId="77777777" w:rsidR="00E15904" w:rsidRDefault="00E15904" w:rsidP="00431682">
      <w:pPr>
        <w:pStyle w:val="CommentText"/>
      </w:pPr>
      <w:r>
        <w:rPr>
          <w:rStyle w:val="CommentReference"/>
        </w:rPr>
        <w:annotationRef/>
      </w:r>
      <w:r>
        <w:rPr>
          <w:rFonts w:asciiTheme="minorEastAsia" w:eastAsiaTheme="minorEastAsia" w:hAnsiTheme="minorEastAsia" w:hint="eastAsia"/>
          <w:lang w:eastAsia="zh-CN"/>
        </w:rPr>
        <w:t>Sug</w:t>
      </w:r>
      <w:r>
        <w:t>gested to rewording as followed:</w:t>
      </w:r>
    </w:p>
    <w:p w14:paraId="733782D8" w14:textId="77777777" w:rsidR="00E15904" w:rsidRDefault="00E15904" w:rsidP="00431682">
      <w:pPr>
        <w:pStyle w:val="CommentText"/>
      </w:pPr>
      <w:r>
        <w:t>The resource pool(s) used for NR sidelink communication can be also used for Relay discovery……</w:t>
      </w:r>
    </w:p>
    <w:p w14:paraId="7D227CC5" w14:textId="33A38CAF" w:rsidR="00E15904" w:rsidRDefault="00E15904" w:rsidP="00431682">
      <w:pPr>
        <w:pStyle w:val="CommentText"/>
      </w:pPr>
      <w:r>
        <w:rPr>
          <w:rFonts w:eastAsiaTheme="minorEastAsia" w:hint="eastAsia"/>
          <w:lang w:eastAsia="zh-CN"/>
        </w:rPr>
        <w:t>U</w:t>
      </w:r>
      <w:r>
        <w:rPr>
          <w:rFonts w:eastAsiaTheme="minorEastAsia"/>
          <w:lang w:eastAsia="zh-CN"/>
        </w:rPr>
        <w:t>sually we do not say “shared” in the spec.</w:t>
      </w:r>
    </w:p>
  </w:comment>
  <w:comment w:id="428" w:author="Nokia(GWO)2" w:date="2022-01-25T17:52:00Z" w:initials="N">
    <w:p w14:paraId="223AFD3E" w14:textId="2AAE484D" w:rsidR="00611573" w:rsidRDefault="00611573">
      <w:pPr>
        <w:pStyle w:val="CommentText"/>
      </w:pPr>
      <w:r>
        <w:rPr>
          <w:rStyle w:val="CommentReference"/>
        </w:rPr>
        <w:annotationRef/>
      </w:r>
      <w:r>
        <w:t>I agree with this rewording/clarification</w:t>
      </w:r>
    </w:p>
  </w:comment>
  <w:comment w:id="467" w:author="OPPO(Boyuan)-v2" w:date="2022-01-24T15:24:00Z" w:initials="MSOffice">
    <w:p w14:paraId="615D8751" w14:textId="77777777" w:rsidR="00E15904" w:rsidRDefault="00E15904" w:rsidP="00431682">
      <w:pPr>
        <w:pStyle w:val="CommentText"/>
        <w:rPr>
          <w:rFonts w:eastAsiaTheme="minorEastAsia"/>
          <w:lang w:eastAsia="zh-CN"/>
        </w:rPr>
      </w:pPr>
      <w:r>
        <w:rPr>
          <w:rStyle w:val="CommentReference"/>
        </w:rPr>
        <w:annotationRef/>
      </w:r>
      <w:r>
        <w:rPr>
          <w:rFonts w:eastAsiaTheme="minorEastAsia"/>
          <w:lang w:eastAsia="zh-CN"/>
        </w:rPr>
        <w:t>This term is a bit unclear, since the “resource pools dedicated for relay discovery” can be also “resource pools for transmission”.</w:t>
      </w:r>
    </w:p>
    <w:p w14:paraId="2458E4ED" w14:textId="5C1D2722" w:rsidR="00E15904" w:rsidRDefault="00E15904" w:rsidP="00431682">
      <w:pPr>
        <w:pStyle w:val="CommentText"/>
      </w:pPr>
      <w:r>
        <w:rPr>
          <w:rFonts w:eastAsiaTheme="minorEastAsia"/>
          <w:lang w:eastAsia="zh-CN"/>
        </w:rPr>
        <w:t xml:space="preserve">How about change it to something like “resource pools for NR sidelink communication”? (no strong </w:t>
      </w:r>
      <w:proofErr w:type="gramStart"/>
      <w:r>
        <w:rPr>
          <w:rFonts w:eastAsiaTheme="minorEastAsia"/>
          <w:lang w:eastAsia="zh-CN"/>
        </w:rPr>
        <w:t>view, and</w:t>
      </w:r>
      <w:proofErr w:type="gramEnd"/>
      <w:r>
        <w:rPr>
          <w:rFonts w:eastAsiaTheme="minorEastAsia"/>
          <w:lang w:eastAsia="zh-CN"/>
        </w:rPr>
        <w:t xml:space="preserve"> rely on </w:t>
      </w:r>
      <w:proofErr w:type="spellStart"/>
      <w:r>
        <w:rPr>
          <w:rFonts w:eastAsiaTheme="minorEastAsia"/>
          <w:lang w:eastAsia="zh-CN"/>
        </w:rPr>
        <w:t>rapp</w:t>
      </w:r>
      <w:proofErr w:type="spellEnd"/>
      <w:r>
        <w:rPr>
          <w:rFonts w:eastAsiaTheme="minorEastAsia"/>
          <w:lang w:eastAsia="zh-CN"/>
        </w:rPr>
        <w:t xml:space="preserve"> to adopt the proper wording.</w:t>
      </w:r>
    </w:p>
  </w:comment>
  <w:comment w:id="468" w:author="Nokia(GWO)2" w:date="2022-01-25T17:46:00Z" w:initials="N">
    <w:p w14:paraId="3B576707" w14:textId="7B25152E" w:rsidR="004E2DF1" w:rsidRDefault="004E2DF1">
      <w:pPr>
        <w:pStyle w:val="CommentText"/>
      </w:pPr>
      <w:r>
        <w:rPr>
          <w:rStyle w:val="CommentReference"/>
        </w:rPr>
        <w:annotationRef/>
      </w:r>
      <w:r>
        <w:t>I agree with this rewording/clarification.</w:t>
      </w:r>
    </w:p>
  </w:comment>
  <w:comment w:id="511" w:author="Hyunjeong Kang (Samsung)" w:date="2022-01-25T14:47:00Z" w:initials="HJ">
    <w:p w14:paraId="55888072" w14:textId="658A2530" w:rsidR="00E15904" w:rsidRDefault="00E15904">
      <w:pPr>
        <w:pStyle w:val="CommentText"/>
      </w:pPr>
      <w:r>
        <w:rPr>
          <w:rStyle w:val="CommentReference"/>
        </w:rPr>
        <w:annotationRef/>
      </w:r>
      <w:r>
        <w:rPr>
          <w:lang w:eastAsia="ko-KR"/>
        </w:rPr>
        <w:t>The “only resource pools for transmission” is not clear. Does it mean that “only NR SL communication resource pools for transmission”?</w:t>
      </w:r>
    </w:p>
  </w:comment>
  <w:comment w:id="512" w:author="Nokia(GWO)2" w:date="2022-01-25T17:45:00Z" w:initials="N">
    <w:p w14:paraId="1E120ADD" w14:textId="7C6E1D29" w:rsidR="00E15904" w:rsidRDefault="00E15904">
      <w:pPr>
        <w:pStyle w:val="CommentText"/>
      </w:pPr>
      <w:r>
        <w:rPr>
          <w:rStyle w:val="CommentReference"/>
        </w:rPr>
        <w:annotationRef/>
      </w:r>
      <w:r w:rsidR="004E2DF1">
        <w:t>I agree with this rewording/clarification</w:t>
      </w:r>
      <w:r>
        <w:t>.</w:t>
      </w:r>
    </w:p>
  </w:comment>
  <w:comment w:id="526" w:author="OPPO(Boyuan)-v2" w:date="2022-01-24T15:24:00Z" w:initials="MSOffice">
    <w:p w14:paraId="20109878" w14:textId="5D1A3969" w:rsidR="00E15904" w:rsidRDefault="00E15904">
      <w:pPr>
        <w:pStyle w:val="CommentText"/>
      </w:pPr>
      <w:r>
        <w:rPr>
          <w:rStyle w:val="CommentReference"/>
        </w:rPr>
        <w:annotationRef/>
      </w:r>
      <w:r>
        <w:rPr>
          <w:rFonts w:eastAsiaTheme="minorEastAsia" w:hint="eastAsia"/>
          <w:lang w:eastAsia="zh-CN"/>
        </w:rPr>
        <w:t>W</w:t>
      </w:r>
      <w:r>
        <w:rPr>
          <w:rFonts w:eastAsiaTheme="minorEastAsia"/>
          <w:lang w:eastAsia="zh-CN"/>
        </w:rPr>
        <w:t>hat does resource pool allocation mean?</w:t>
      </w:r>
    </w:p>
  </w:comment>
  <w:comment w:id="527" w:author="Hyunjeong Kang (Samsung)" w:date="2022-01-25T14:46:00Z" w:initials="HJ">
    <w:p w14:paraId="009AFD4D" w14:textId="0D88D60E" w:rsidR="00E15904" w:rsidRPr="00C742A2" w:rsidRDefault="00E15904">
      <w:pPr>
        <w:pStyle w:val="CommentText"/>
      </w:pPr>
      <w:r>
        <w:rPr>
          <w:rStyle w:val="CommentReference"/>
        </w:rPr>
        <w:annotationRef/>
      </w:r>
      <w:r>
        <w:rPr>
          <w:lang w:eastAsia="ko-KR"/>
        </w:rPr>
        <w:t>S</w:t>
      </w:r>
      <w:r>
        <w:rPr>
          <w:rFonts w:hint="eastAsia"/>
          <w:lang w:eastAsia="ko-KR"/>
        </w:rPr>
        <w:t xml:space="preserve">ame </w:t>
      </w:r>
      <w:r>
        <w:rPr>
          <w:lang w:eastAsia="ko-KR"/>
        </w:rPr>
        <w:t>comment as OPPO that this sentence is not clear.</w:t>
      </w:r>
    </w:p>
  </w:comment>
  <w:comment w:id="531" w:author="CATT@R2#116bis" w:date="2022-01-25T13:31:00Z" w:initials="CATT">
    <w:p w14:paraId="59BD951D" w14:textId="179E24A9" w:rsidR="00E15904" w:rsidRPr="006239E7" w:rsidRDefault="00E15904">
      <w:pPr>
        <w:pStyle w:val="CommentText"/>
        <w:rPr>
          <w:rFonts w:eastAsiaTheme="minorEastAsia"/>
          <w:lang w:eastAsia="zh-CN"/>
        </w:rPr>
      </w:pPr>
      <w:r>
        <w:rPr>
          <w:rStyle w:val="CommentReference"/>
        </w:rPr>
        <w:annotationRef/>
      </w:r>
      <w:r>
        <w:rPr>
          <w:rFonts w:eastAsiaTheme="minorEastAsia" w:hint="eastAsia"/>
          <w:lang w:eastAsia="zh-CN"/>
        </w:rPr>
        <w:t>This EN can be deleted with the latest agreement.</w:t>
      </w:r>
    </w:p>
  </w:comment>
  <w:comment w:id="1109" w:author="Xiaomi (Xing)" w:date="2022-01-24T13:37:00Z" w:initials="X">
    <w:p w14:paraId="42F4C7FD" w14:textId="30CE759E" w:rsidR="00E15904" w:rsidRPr="00C72137" w:rsidRDefault="00E15904">
      <w:pPr>
        <w:pStyle w:val="CommentText"/>
        <w:rPr>
          <w:rFonts w:eastAsiaTheme="minorEastAsia"/>
          <w:lang w:eastAsia="zh-CN"/>
        </w:rPr>
      </w:pPr>
      <w:r>
        <w:rPr>
          <w:rStyle w:val="CommentReference"/>
        </w:rPr>
        <w:annotationRef/>
      </w:r>
      <w:proofErr w:type="spellStart"/>
      <w:r>
        <w:rPr>
          <w:rFonts w:eastAsiaTheme="minorEastAsia" w:hint="eastAsia"/>
          <w:lang w:eastAsia="zh-CN"/>
        </w:rPr>
        <w:t>Revmoe</w:t>
      </w:r>
      <w:proofErr w:type="spellEnd"/>
      <w:r>
        <w:rPr>
          <w:rFonts w:eastAsiaTheme="minorEastAsia" w:hint="eastAsia"/>
          <w:lang w:eastAsia="zh-CN"/>
        </w:rPr>
        <w:t xml:space="preserve"> </w:t>
      </w:r>
      <w:r>
        <w:rPr>
          <w:rFonts w:eastAsiaTheme="minorEastAsia"/>
          <w:lang w:eastAsia="zh-CN"/>
        </w:rPr>
        <w:t>‘RRC’</w:t>
      </w:r>
    </w:p>
  </w:comment>
  <w:comment w:id="1114" w:author="Hyunjeong Kang (Samsung)" w:date="2022-01-25T14:45:00Z" w:initials="HJ">
    <w:p w14:paraId="4235D3DD" w14:textId="2B0BDE8B" w:rsidR="00E15904" w:rsidRPr="007205B9" w:rsidRDefault="00E15904">
      <w:pPr>
        <w:pStyle w:val="CommentText"/>
      </w:pPr>
      <w:r>
        <w:rPr>
          <w:rStyle w:val="CommentReference"/>
        </w:rPr>
        <w:annotationRef/>
      </w:r>
      <w:r>
        <w:t>TMSI</w:t>
      </w:r>
    </w:p>
  </w:comment>
  <w:comment w:id="1273" w:author="OPPO(Boyuan)-v2" w:date="2022-01-24T15:25:00Z" w:initials="MSOffice">
    <w:p w14:paraId="52195686" w14:textId="17B3F020" w:rsidR="00E15904" w:rsidRPr="00431682" w:rsidRDefault="00E15904">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need of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F60864D" w15:done="0"/>
  <w15:commentEx w15:paraId="2F489063" w15:done="0"/>
  <w15:commentEx w15:paraId="035D73D0" w15:done="0"/>
  <w15:commentEx w15:paraId="2FC5C8D4" w15:done="0"/>
  <w15:commentEx w15:paraId="69C24EE3" w15:done="0"/>
  <w15:commentEx w15:paraId="7C03EDB6" w15:done="0"/>
  <w15:commentEx w15:paraId="56AC0ED7" w15:done="0"/>
  <w15:commentEx w15:paraId="6E234011" w15:done="0"/>
  <w15:commentEx w15:paraId="7226C5FA" w15:paraIdParent="6E234011" w15:done="0"/>
  <w15:commentEx w15:paraId="7D227CC5" w15:done="0"/>
  <w15:commentEx w15:paraId="223AFD3E" w15:paraIdParent="7D227CC5" w15:done="0"/>
  <w15:commentEx w15:paraId="2458E4ED" w15:done="0"/>
  <w15:commentEx w15:paraId="3B576707" w15:paraIdParent="2458E4ED" w15:done="0"/>
  <w15:commentEx w15:paraId="55888072" w15:done="0"/>
  <w15:commentEx w15:paraId="1E120ADD" w15:paraIdParent="55888072" w15:done="0"/>
  <w15:commentEx w15:paraId="20109878" w15:done="0"/>
  <w15:commentEx w15:paraId="009AFD4D" w15:paraIdParent="20109878" w15:done="0"/>
  <w15:commentEx w15:paraId="59BD951D" w15:done="0"/>
  <w15:commentEx w15:paraId="42F4C7FD" w15:done="0"/>
  <w15:commentEx w15:paraId="4235D3DD" w15:done="0"/>
  <w15:commentEx w15:paraId="5219568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AB3DE" w16cex:dateUtc="2022-01-25T16:37:00Z"/>
  <w16cex:commentExtensible w16cex:durableId="259AB46C" w16cex:dateUtc="2022-01-25T16:39:00Z"/>
  <w16cex:commentExtensible w16cex:durableId="259AB4E5" w16cex:dateUtc="2022-01-25T16:41:00Z"/>
  <w16cex:commentExtensible w16cex:durableId="259AB4B5" w16cex:dateUtc="2022-01-25T16:41:00Z"/>
  <w16cex:commentExtensible w16cex:durableId="259AB52F" w16cex:dateUtc="2022-01-25T16:43:00Z"/>
  <w16cex:commentExtensible w16cex:durableId="259AB758" w16cex:dateUtc="2022-01-25T16:52:00Z"/>
  <w16cex:commentExtensible w16cex:durableId="259AB5DA" w16cex:dateUtc="2022-01-25T16:46:00Z"/>
  <w16cex:commentExtensible w16cex:durableId="259AB5AD" w16cex:dateUtc="2022-01-25T1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60864D" w16cid:durableId="259942B7"/>
  <w16cid:commentId w16cid:paraId="2F489063" w16cid:durableId="259AB3DE"/>
  <w16cid:commentId w16cid:paraId="035D73D0" w16cid:durableId="259AB46C"/>
  <w16cid:commentId w16cid:paraId="2FC5C8D4" w16cid:durableId="259AB4E5"/>
  <w16cid:commentId w16cid:paraId="69C24EE3" w16cid:durableId="259AB4B5"/>
  <w16cid:commentId w16cid:paraId="7C03EDB6" w16cid:durableId="259942B8"/>
  <w16cid:commentId w16cid:paraId="56AC0ED7" w16cid:durableId="259942D1"/>
  <w16cid:commentId w16cid:paraId="6E234011" w16cid:durableId="259AB383"/>
  <w16cid:commentId w16cid:paraId="7226C5FA" w16cid:durableId="259AB52F"/>
  <w16cid:commentId w16cid:paraId="7D227CC5" w16cid:durableId="25994301"/>
  <w16cid:commentId w16cid:paraId="223AFD3E" w16cid:durableId="259AB758"/>
  <w16cid:commentId w16cid:paraId="2458E4ED" w16cid:durableId="25994319"/>
  <w16cid:commentId w16cid:paraId="3B576707" w16cid:durableId="259AB5DA"/>
  <w16cid:commentId w16cid:paraId="55888072" w16cid:durableId="259AB386"/>
  <w16cid:commentId w16cid:paraId="1E120ADD" w16cid:durableId="259AB5AD"/>
  <w16cid:commentId w16cid:paraId="20109878" w16cid:durableId="25994337"/>
  <w16cid:commentId w16cid:paraId="009AFD4D" w16cid:durableId="259AB388"/>
  <w16cid:commentId w16cid:paraId="59BD951D" w16cid:durableId="259AB389"/>
  <w16cid:commentId w16cid:paraId="42F4C7FD" w16cid:durableId="259942B9"/>
  <w16cid:commentId w16cid:paraId="4235D3DD" w16cid:durableId="259AB38B"/>
  <w16cid:commentId w16cid:paraId="52195686" w16cid:durableId="259943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6BE946" w14:textId="77777777" w:rsidR="00AF75AE" w:rsidRDefault="00AF75AE">
      <w:pPr>
        <w:spacing w:after="0" w:line="240" w:lineRule="auto"/>
      </w:pPr>
      <w:r>
        <w:separator/>
      </w:r>
    </w:p>
  </w:endnote>
  <w:endnote w:type="continuationSeparator" w:id="0">
    <w:p w14:paraId="106680D7" w14:textId="77777777" w:rsidR="00AF75AE" w:rsidRDefault="00AF7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EE"/>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5C8083" w14:textId="77777777" w:rsidR="004E2DF1" w:rsidRDefault="004E2D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EA3E81" w14:textId="77777777" w:rsidR="004E2DF1" w:rsidRDefault="004E2DF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F2670B" w14:textId="77777777" w:rsidR="004E2DF1" w:rsidRDefault="004E2D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D0E3B1" w14:textId="77777777" w:rsidR="00AF75AE" w:rsidRDefault="00AF75AE">
      <w:pPr>
        <w:spacing w:after="0" w:line="240" w:lineRule="auto"/>
      </w:pPr>
      <w:r>
        <w:separator/>
      </w:r>
    </w:p>
  </w:footnote>
  <w:footnote w:type="continuationSeparator" w:id="0">
    <w:p w14:paraId="6C6C0A6F" w14:textId="77777777" w:rsidR="00AF75AE" w:rsidRDefault="00AF75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B0954" w14:textId="77777777" w:rsidR="00E15904" w:rsidRDefault="00E159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4CD33E" w14:textId="77777777" w:rsidR="004E2DF1" w:rsidRDefault="004E2D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113FF" w14:textId="77777777" w:rsidR="004E2DF1" w:rsidRDefault="004E2DF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99664" w14:textId="77777777" w:rsidR="00E15904" w:rsidRDefault="00E159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3705C" w14:textId="77777777" w:rsidR="00E15904" w:rsidRDefault="00E1590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1F521" w14:textId="77777777" w:rsidR="00E15904" w:rsidRDefault="00E159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Xiaomi (Xing)">
    <w15:presenceInfo w15:providerId="None" w15:userId="Xiaomi (Xing)"/>
  </w15:person>
  <w15:person w15:author="Nokia(GWO)2">
    <w15:presenceInfo w15:providerId="None" w15:userId="Nokia(GWO)2"/>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OPPO(Boyuan)">
    <w15:presenceInfo w15:providerId="None" w15:userId="OPPO(Boyuan)"/>
  </w15:person>
  <w15:person w15:author="OPPO(Boyuan)-v2">
    <w15:presenceInfo w15:providerId="None" w15:userId="OPPO(Boyuan)-v2"/>
  </w15:person>
  <w15:person w15:author="Hyunjeong Kang (Samsung)">
    <w15:presenceInfo w15:providerId="None" w15:userId="Hyunjeong Kang (Samsung)"/>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DF1"/>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F0539"/>
    <w:rsid w:val="00AF2408"/>
    <w:rsid w:val="00AF28D2"/>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941"/>
    <w:rsid w:val="00B16615"/>
    <w:rsid w:val="00B17811"/>
    <w:rsid w:val="00B1792A"/>
    <w:rsid w:val="00B20CB3"/>
    <w:rsid w:val="00B21E6E"/>
    <w:rsid w:val="00B22AEC"/>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C0645"/>
    <w:rsid w:val="00EC0782"/>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15:docId w15:val="{ADE74750-B126-4C4D-B025-A442C165B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Revision">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package" Target="embeddings/Microsoft_Visio____2.vsdx"/><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___4.vsdx"/><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___.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___.vsdx"/><Relationship Id="rId36" Type="http://schemas.openxmlformats.org/officeDocument/2006/relationships/package" Target="embeddings/Microsoft_Visio____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___1.vsdx"/><Relationship Id="rId35" Type="http://schemas.openxmlformats.org/officeDocument/2006/relationships/image" Target="media/image5.emf"/><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2.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41</Pages>
  <Words>15665</Words>
  <Characters>89294</Characters>
  <Application>Microsoft Office Word</Application>
  <DocSecurity>0</DocSecurity>
  <Lines>744</Lines>
  <Paragraphs>2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4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LONG WANG</dc:creator>
  <cp:lastModifiedBy>Nokia(GWO)2</cp:lastModifiedBy>
  <cp:revision>7</cp:revision>
  <dcterms:created xsi:type="dcterms:W3CDTF">2022-01-25T05:45:00Z</dcterms:created>
  <dcterms:modified xsi:type="dcterms:W3CDTF">2022-01-25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